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5.xml" ContentType="application/vnd.openxmlformats-officedocument.drawingml.diagramData+xml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ata3.xml" ContentType="application/vnd.openxmlformats-officedocument.drawingml.diagramData+xml"/>
  <Override PartName="/ppt/notesSlides/notesSlide10.xml" ContentType="application/vnd.openxmlformats-officedocument.presentationml.notesSlide+xml"/>
  <Override PartName="/ppt/diagrams/colors5.xml" ContentType="application/vnd.openxmlformats-officedocument.drawingml.diagramColor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notesSlides/notesSlide5.xml" ContentType="application/vnd.openxmlformats-officedocument.presentationml.notesSlide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rawing5.xml" ContentType="application/vnd.ms-office.drawingml.diagramDrawing+xml"/>
  <Override PartName="/docProps/core.xml" ContentType="application/vnd.openxmlformats-package.core-properties+xml"/>
  <Override PartName="/ppt/slides/slide5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bin" ContentType="application/vnd.openxmlformats-officedocument.oleObject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layout4.xml" ContentType="application/vnd.openxmlformats-officedocument.drawingml.diagram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23" r:id="rId2"/>
    <p:sldId id="403" r:id="rId3"/>
    <p:sldId id="439" r:id="rId4"/>
    <p:sldId id="423" r:id="rId5"/>
    <p:sldId id="447" r:id="rId6"/>
    <p:sldId id="424" r:id="rId7"/>
    <p:sldId id="427" r:id="rId8"/>
    <p:sldId id="440" r:id="rId9"/>
    <p:sldId id="431" r:id="rId10"/>
    <p:sldId id="444" r:id="rId11"/>
    <p:sldId id="442" r:id="rId12"/>
    <p:sldId id="436" r:id="rId13"/>
    <p:sldId id="449" r:id="rId14"/>
    <p:sldId id="448" r:id="rId15"/>
    <p:sldId id="321" r:id="rId1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61D0"/>
    <a:srgbClr val="FFFFFF"/>
    <a:srgbClr val="0256A2"/>
    <a:srgbClr val="FF6600"/>
    <a:srgbClr val="EAEAEA"/>
    <a:srgbClr val="D6ECFF"/>
    <a:srgbClr val="FFCC66"/>
    <a:srgbClr val="F8D7A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35" autoAdjust="0"/>
    <p:restoredTop sz="77833" autoAdjust="0"/>
  </p:normalViewPr>
  <p:slideViewPr>
    <p:cSldViewPr>
      <p:cViewPr>
        <p:scale>
          <a:sx n="70" d="100"/>
          <a:sy n="70" d="100"/>
        </p:scale>
        <p:origin x="-119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262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686978C-F5F1-4B65-802F-DC9B0ABC75A8}" type="doc">
      <dgm:prSet loTypeId="urn:microsoft.com/office/officeart/2005/8/layout/process3" loCatId="process" qsTypeId="urn:microsoft.com/office/officeart/2005/8/quickstyle/3d4" qsCatId="3D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A27E665C-F8DA-40E9-94D0-4219CAA04B7E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  <a:cs typeface="Tahoma" pitchFamily="34" charset="0"/>
            </a:rPr>
            <a:t>IP application</a:t>
          </a:r>
          <a:endParaRPr lang="zh-CN" altLang="en-US" sz="1800" b="1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  <a:cs typeface="Tahoma" pitchFamily="34" charset="0"/>
          </a:endParaRPr>
        </a:p>
      </dgm:t>
    </dgm:pt>
    <dgm:pt modelId="{77DC34D3-1EE7-4100-969F-88533BAF39FF}" type="parTrans" cxnId="{BFEE3C59-07F0-4DDF-A53E-E4876ACEB539}">
      <dgm:prSet/>
      <dgm:spPr/>
      <dgm:t>
        <a:bodyPr/>
        <a:lstStyle/>
        <a:p>
          <a:endParaRPr lang="zh-CN" altLang="en-US"/>
        </a:p>
      </dgm:t>
    </dgm:pt>
    <dgm:pt modelId="{E4FB2F92-B2ED-47BB-B7DC-C0F7E6DC50B5}" type="sibTrans" cxnId="{BFEE3C59-07F0-4DDF-A53E-E4876ACEB539}">
      <dgm:prSet/>
      <dgm:spPr/>
      <dgm:t>
        <a:bodyPr/>
        <a:lstStyle/>
        <a:p>
          <a:endParaRPr lang="zh-CN" altLang="en-US"/>
        </a:p>
      </dgm:t>
    </dgm:pt>
    <dgm:pt modelId="{0AC36EF3-E3EE-45E1-8C86-D3F81CC5AD4F}">
      <dgm:prSet phldrT="[文本]" custT="1"/>
      <dgm:spPr/>
      <dgm:t>
        <a:bodyPr lIns="0" tIns="216000"/>
        <a:lstStyle/>
        <a:p>
          <a:r>
            <a:rPr lang="en-US" altLang="zh-CN" sz="1600" b="1" dirty="0" smtClean="0">
              <a:latin typeface="Tahoma" pitchFamily="34" charset="0"/>
              <a:cs typeface="Tahoma" pitchFamily="34" charset="0"/>
            </a:rPr>
            <a:t>IP address allocation </a:t>
          </a:r>
          <a:endParaRPr lang="zh-CN" altLang="en-US" sz="1600" b="1" dirty="0">
            <a:latin typeface="Tahoma" pitchFamily="34" charset="0"/>
            <a:cs typeface="Tahoma" pitchFamily="34" charset="0"/>
          </a:endParaRPr>
        </a:p>
      </dgm:t>
    </dgm:pt>
    <dgm:pt modelId="{299C3F18-CE8A-4182-A1E4-034D5DACD011}" type="parTrans" cxnId="{B793E11E-9F0B-4FDA-934A-34F68711C059}">
      <dgm:prSet/>
      <dgm:spPr/>
      <dgm:t>
        <a:bodyPr/>
        <a:lstStyle/>
        <a:p>
          <a:endParaRPr lang="zh-CN" altLang="en-US"/>
        </a:p>
      </dgm:t>
    </dgm:pt>
    <dgm:pt modelId="{0A6211B4-DABE-4453-A147-E0BE92533273}" type="sibTrans" cxnId="{B793E11E-9F0B-4FDA-934A-34F68711C059}">
      <dgm:prSet/>
      <dgm:spPr/>
      <dgm:t>
        <a:bodyPr/>
        <a:lstStyle/>
        <a:p>
          <a:endParaRPr lang="zh-CN" altLang="en-US"/>
        </a:p>
      </dgm:t>
    </dgm:pt>
    <dgm:pt modelId="{09310E32-0B55-4004-9EBA-7216307F96D1}">
      <dgm:prSet phldrT="[文本]" custT="1"/>
      <dgm:spPr/>
      <dgm:t>
        <a:bodyPr lIns="0" tIns="216000"/>
        <a:lstStyle/>
        <a:p>
          <a:r>
            <a:rPr lang="en-US" altLang="zh-CN" sz="1600" b="1" dirty="0" smtClean="0">
              <a:latin typeface="Tahoma" pitchFamily="34" charset="0"/>
              <a:cs typeface="Tahoma" pitchFamily="34" charset="0"/>
            </a:rPr>
            <a:t>IP address query </a:t>
          </a:r>
          <a:endParaRPr lang="zh-CN" altLang="en-US" sz="1600" b="1" dirty="0">
            <a:latin typeface="Tahoma" pitchFamily="34" charset="0"/>
            <a:cs typeface="Tahoma" pitchFamily="34" charset="0"/>
          </a:endParaRPr>
        </a:p>
      </dgm:t>
    </dgm:pt>
    <dgm:pt modelId="{C1499823-AAF8-464C-B157-6D0C333BD334}" type="parTrans" cxnId="{023A2247-9B0F-4998-BF70-62070EAE37EE}">
      <dgm:prSet/>
      <dgm:spPr/>
      <dgm:t>
        <a:bodyPr/>
        <a:lstStyle/>
        <a:p>
          <a:endParaRPr lang="zh-CN" altLang="en-US"/>
        </a:p>
      </dgm:t>
    </dgm:pt>
    <dgm:pt modelId="{43578BF3-777F-4B19-8AED-DD1E7A16F7D0}" type="sibTrans" cxnId="{023A2247-9B0F-4998-BF70-62070EAE37EE}">
      <dgm:prSet/>
      <dgm:spPr/>
      <dgm:t>
        <a:bodyPr/>
        <a:lstStyle/>
        <a:p>
          <a:endParaRPr lang="zh-CN" altLang="en-US"/>
        </a:p>
      </dgm:t>
    </dgm:pt>
    <dgm:pt modelId="{783145B3-22EC-41C2-9F58-E6968BF3BE33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  <a:cs typeface="Tahoma" pitchFamily="34" charset="0"/>
            </a:rPr>
            <a:t>IP related protocol </a:t>
          </a:r>
          <a:endParaRPr lang="zh-CN" altLang="en-US" sz="1800" b="1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  <a:cs typeface="Tahoma" pitchFamily="34" charset="0"/>
          </a:endParaRPr>
        </a:p>
      </dgm:t>
    </dgm:pt>
    <dgm:pt modelId="{3146971C-E35A-4AC8-AEC5-F6D21C4AAABD}" type="parTrans" cxnId="{63553307-7180-43D8-A440-26B786F7C3A0}">
      <dgm:prSet/>
      <dgm:spPr/>
      <dgm:t>
        <a:bodyPr/>
        <a:lstStyle/>
        <a:p>
          <a:endParaRPr lang="zh-CN" altLang="en-US"/>
        </a:p>
      </dgm:t>
    </dgm:pt>
    <dgm:pt modelId="{CB4FEF6B-0236-47FE-893E-463041A347EE}" type="sibTrans" cxnId="{63553307-7180-43D8-A440-26B786F7C3A0}">
      <dgm:prSet/>
      <dgm:spPr/>
      <dgm:t>
        <a:bodyPr/>
        <a:lstStyle/>
        <a:p>
          <a:endParaRPr lang="zh-CN" altLang="en-US"/>
        </a:p>
      </dgm:t>
    </dgm:pt>
    <dgm:pt modelId="{DC93FE90-020B-4057-92A6-32DAC732DED9}">
      <dgm:prSet phldrT="[文本]" custT="1"/>
      <dgm:spPr/>
      <dgm:t>
        <a:bodyPr lIns="0" tIns="216000" rIns="0" bIns="0"/>
        <a:lstStyle/>
        <a:p>
          <a:r>
            <a:rPr lang="en-US" altLang="zh-CN" sz="1600" b="1" dirty="0" smtClean="0">
              <a:latin typeface="Tahoma" pitchFamily="34" charset="0"/>
              <a:cs typeface="Tahoma" pitchFamily="34" charset="0"/>
            </a:rPr>
            <a:t>Automatic security parameter configuration</a:t>
          </a:r>
          <a:endParaRPr lang="zh-CN" altLang="en-US" sz="1600" b="1" dirty="0">
            <a:latin typeface="Tahoma" pitchFamily="34" charset="0"/>
            <a:cs typeface="Tahoma" pitchFamily="34" charset="0"/>
          </a:endParaRPr>
        </a:p>
      </dgm:t>
    </dgm:pt>
    <dgm:pt modelId="{92F21EEA-E09A-4F4B-A95C-411DB9874017}" type="parTrans" cxnId="{BDAEFB6B-ED64-4F77-982D-B1460C362DCD}">
      <dgm:prSet/>
      <dgm:spPr/>
      <dgm:t>
        <a:bodyPr/>
        <a:lstStyle/>
        <a:p>
          <a:endParaRPr lang="zh-CN" altLang="en-US"/>
        </a:p>
      </dgm:t>
    </dgm:pt>
    <dgm:pt modelId="{DD724455-A23D-4381-B3A4-28286A58F2B1}" type="sibTrans" cxnId="{BDAEFB6B-ED64-4F77-982D-B1460C362DCD}">
      <dgm:prSet/>
      <dgm:spPr/>
      <dgm:t>
        <a:bodyPr/>
        <a:lstStyle/>
        <a:p>
          <a:endParaRPr lang="zh-CN" altLang="en-US"/>
        </a:p>
      </dgm:t>
    </dgm:pt>
    <dgm:pt modelId="{0378F579-0AF2-41C4-B093-486827431BFE}">
      <dgm:prSet phldrT="[文本]" custT="1"/>
      <dgm:spPr/>
      <dgm:t>
        <a:bodyPr/>
        <a:lstStyle/>
        <a:p>
          <a:r>
            <a:rPr lang="en-US" altLang="zh-CN" sz="18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  <a:cs typeface="Tahoma" pitchFamily="34" charset="0"/>
            </a:rPr>
            <a:t>IP address  itself </a:t>
          </a:r>
          <a:endParaRPr lang="zh-CN" altLang="en-US" sz="1800" b="1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  <a:cs typeface="Tahoma" pitchFamily="34" charset="0"/>
          </a:endParaRPr>
        </a:p>
      </dgm:t>
    </dgm:pt>
    <dgm:pt modelId="{6589781C-0DBF-4827-9198-35EE535DB082}" type="parTrans" cxnId="{0B6E914B-929B-4EF5-BDCF-6AAE70AA42B0}">
      <dgm:prSet/>
      <dgm:spPr/>
      <dgm:t>
        <a:bodyPr/>
        <a:lstStyle/>
        <a:p>
          <a:endParaRPr lang="zh-CN" altLang="en-US"/>
        </a:p>
      </dgm:t>
    </dgm:pt>
    <dgm:pt modelId="{A2D77BCA-B18A-46FC-83DB-F884B85BF7EB}" type="sibTrans" cxnId="{0B6E914B-929B-4EF5-BDCF-6AAE70AA42B0}">
      <dgm:prSet/>
      <dgm:spPr/>
      <dgm:t>
        <a:bodyPr/>
        <a:lstStyle/>
        <a:p>
          <a:endParaRPr lang="zh-CN" altLang="en-US"/>
        </a:p>
      </dgm:t>
    </dgm:pt>
    <dgm:pt modelId="{C37D5EF7-9E95-45EB-AA1E-496DCD99E333}">
      <dgm:prSet phldrT="[文本]" custT="1"/>
      <dgm:spPr/>
      <dgm:t>
        <a:bodyPr lIns="0" tIns="216000" rIns="0" bIns="0"/>
        <a:lstStyle/>
        <a:p>
          <a:r>
            <a:rPr lang="en-US" altLang="zh-CN" sz="1600" b="1" dirty="0" smtClean="0">
              <a:latin typeface="Tahoma" pitchFamily="34" charset="0"/>
              <a:cs typeface="Tahoma" pitchFamily="34" charset="0"/>
            </a:rPr>
            <a:t>New IPv6 address format </a:t>
          </a:r>
          <a:endParaRPr lang="zh-CN" altLang="en-US" sz="1600" b="1" dirty="0">
            <a:latin typeface="Tahoma" pitchFamily="34" charset="0"/>
            <a:cs typeface="Tahoma" pitchFamily="34" charset="0"/>
          </a:endParaRPr>
        </a:p>
      </dgm:t>
    </dgm:pt>
    <dgm:pt modelId="{B779ABCF-1680-47C7-8671-FA0116D6AACB}" type="parTrans" cxnId="{76E03B51-62DF-4EAC-A3CF-4A7B32CAC914}">
      <dgm:prSet/>
      <dgm:spPr/>
      <dgm:t>
        <a:bodyPr/>
        <a:lstStyle/>
        <a:p>
          <a:endParaRPr lang="zh-CN" altLang="en-US"/>
        </a:p>
      </dgm:t>
    </dgm:pt>
    <dgm:pt modelId="{9D967DBF-F8ED-40AA-97F5-39C6492B06F2}" type="sibTrans" cxnId="{76E03B51-62DF-4EAC-A3CF-4A7B32CAC914}">
      <dgm:prSet/>
      <dgm:spPr/>
      <dgm:t>
        <a:bodyPr/>
        <a:lstStyle/>
        <a:p>
          <a:endParaRPr lang="zh-CN" altLang="en-US"/>
        </a:p>
      </dgm:t>
    </dgm:pt>
    <dgm:pt modelId="{66EF28C7-8C7D-43F3-832D-5172AC9E0F99}">
      <dgm:prSet phldrT="[文本]" custT="1"/>
      <dgm:spPr/>
      <dgm:t>
        <a:bodyPr lIns="0" tIns="216000" rIns="0" bIns="0"/>
        <a:lstStyle/>
        <a:p>
          <a:r>
            <a:rPr lang="en-US" altLang="zh-CN" sz="1600" b="1" dirty="0" smtClean="0">
              <a:latin typeface="Tahoma" pitchFamily="34" charset="0"/>
              <a:cs typeface="Tahoma" pitchFamily="34" charset="0"/>
            </a:rPr>
            <a:t>Related framework design  </a:t>
          </a:r>
          <a:endParaRPr lang="zh-CN" altLang="en-US" sz="1600" b="1" dirty="0">
            <a:latin typeface="Tahoma" pitchFamily="34" charset="0"/>
            <a:cs typeface="Tahoma" pitchFamily="34" charset="0"/>
          </a:endParaRPr>
        </a:p>
      </dgm:t>
    </dgm:pt>
    <dgm:pt modelId="{243219B5-0CBB-4756-85E1-C15EB0B30A97}" type="parTrans" cxnId="{0E2EF465-7C47-4B70-AA87-EECFA1B6D64A}">
      <dgm:prSet/>
      <dgm:spPr/>
      <dgm:t>
        <a:bodyPr/>
        <a:lstStyle/>
        <a:p>
          <a:endParaRPr lang="zh-CN" altLang="en-US"/>
        </a:p>
      </dgm:t>
    </dgm:pt>
    <dgm:pt modelId="{D941EB1D-A00B-419D-B9DA-CB5FDA790221}" type="sibTrans" cxnId="{0E2EF465-7C47-4B70-AA87-EECFA1B6D64A}">
      <dgm:prSet/>
      <dgm:spPr/>
      <dgm:t>
        <a:bodyPr/>
        <a:lstStyle/>
        <a:p>
          <a:endParaRPr lang="zh-CN" altLang="en-US"/>
        </a:p>
      </dgm:t>
    </dgm:pt>
    <dgm:pt modelId="{853D45F3-52FB-4730-B9FE-7D2F8D57997F}" type="pres">
      <dgm:prSet presAssocID="{A686978C-F5F1-4B65-802F-DC9B0ABC75A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702C19B-7BE4-402C-9ADB-15089CAB5EFD}" type="pres">
      <dgm:prSet presAssocID="{A27E665C-F8DA-40E9-94D0-4219CAA04B7E}" presName="composite" presStyleCnt="0"/>
      <dgm:spPr/>
    </dgm:pt>
    <dgm:pt modelId="{20ED6C56-99C0-4A22-A489-6408E577EFA2}" type="pres">
      <dgm:prSet presAssocID="{A27E665C-F8DA-40E9-94D0-4219CAA04B7E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5AEB1-C301-4C24-B636-BEA69949EE2B}" type="pres">
      <dgm:prSet presAssocID="{A27E665C-F8DA-40E9-94D0-4219CAA04B7E}" presName="parSh" presStyleLbl="node1" presStyleIdx="0" presStyleCnt="3" custScaleX="214701" custLinFactNeighborX="13308" custLinFactNeighborY="-38426"/>
      <dgm:spPr/>
      <dgm:t>
        <a:bodyPr/>
        <a:lstStyle/>
        <a:p>
          <a:endParaRPr lang="zh-CN" altLang="en-US"/>
        </a:p>
      </dgm:t>
    </dgm:pt>
    <dgm:pt modelId="{44FF368C-7D8A-400C-A62B-889216B88C83}" type="pres">
      <dgm:prSet presAssocID="{A27E665C-F8DA-40E9-94D0-4219CAA04B7E}" presName="desTx" presStyleLbl="fgAcc1" presStyleIdx="0" presStyleCnt="3" custScaleX="267075" custLinFactNeighborY="-268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61A881-F75D-4456-9758-F2BE0725D78A}" type="pres">
      <dgm:prSet presAssocID="{E4FB2F92-B2ED-47BB-B7DC-C0F7E6DC50B5}" presName="sibTrans" presStyleLbl="sibTrans2D1" presStyleIdx="0" presStyleCnt="2" custLinFactNeighborY="-23767"/>
      <dgm:spPr/>
      <dgm:t>
        <a:bodyPr/>
        <a:lstStyle/>
        <a:p>
          <a:endParaRPr lang="zh-CN" altLang="en-US"/>
        </a:p>
      </dgm:t>
    </dgm:pt>
    <dgm:pt modelId="{9DC99F16-D0F7-4C5E-8D59-BEEA495DE022}" type="pres">
      <dgm:prSet presAssocID="{E4FB2F92-B2ED-47BB-B7DC-C0F7E6DC50B5}" presName="connTx" presStyleLbl="sibTrans2D1" presStyleIdx="0" presStyleCnt="2"/>
      <dgm:spPr/>
      <dgm:t>
        <a:bodyPr/>
        <a:lstStyle/>
        <a:p>
          <a:endParaRPr lang="zh-CN" altLang="en-US"/>
        </a:p>
      </dgm:t>
    </dgm:pt>
    <dgm:pt modelId="{BB2E956C-56F0-4991-9BF2-A23FA286C6B9}" type="pres">
      <dgm:prSet presAssocID="{783145B3-22EC-41C2-9F58-E6968BF3BE33}" presName="composite" presStyleCnt="0"/>
      <dgm:spPr/>
    </dgm:pt>
    <dgm:pt modelId="{3A20AFDC-822E-4B90-A49A-232391030171}" type="pres">
      <dgm:prSet presAssocID="{783145B3-22EC-41C2-9F58-E6968BF3BE33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4FA082-E573-457C-B2B8-3D08183DFE0E}" type="pres">
      <dgm:prSet presAssocID="{783145B3-22EC-41C2-9F58-E6968BF3BE33}" presName="parSh" presStyleLbl="node1" presStyleIdx="1" presStyleCnt="3" custScaleX="266754" custLinFactNeighborY="-38426"/>
      <dgm:spPr/>
      <dgm:t>
        <a:bodyPr/>
        <a:lstStyle/>
        <a:p>
          <a:endParaRPr lang="zh-CN" altLang="en-US"/>
        </a:p>
      </dgm:t>
    </dgm:pt>
    <dgm:pt modelId="{2A6B33A8-2873-4F35-8F2B-8854816E5B17}" type="pres">
      <dgm:prSet presAssocID="{783145B3-22EC-41C2-9F58-E6968BF3BE33}" presName="desTx" presStyleLbl="fgAcc1" presStyleIdx="1" presStyleCnt="3" custScaleX="323337" custLinFactNeighborX="-18385" custLinFactNeighborY="-67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7DBF12-322F-4AC9-BB80-E4292EABBEA0}" type="pres">
      <dgm:prSet presAssocID="{CB4FEF6B-0236-47FE-893E-463041A347EE}" presName="sibTrans" presStyleLbl="sibTrans2D1" presStyleIdx="1" presStyleCnt="2" custLinFactNeighborY="-23767"/>
      <dgm:spPr/>
      <dgm:t>
        <a:bodyPr/>
        <a:lstStyle/>
        <a:p>
          <a:endParaRPr lang="zh-CN" altLang="en-US"/>
        </a:p>
      </dgm:t>
    </dgm:pt>
    <dgm:pt modelId="{3308F465-3603-4ACE-A848-929AF87B19AB}" type="pres">
      <dgm:prSet presAssocID="{CB4FEF6B-0236-47FE-893E-463041A347EE}" presName="connTx" presStyleLbl="sibTrans2D1" presStyleIdx="1" presStyleCnt="2"/>
      <dgm:spPr/>
      <dgm:t>
        <a:bodyPr/>
        <a:lstStyle/>
        <a:p>
          <a:endParaRPr lang="zh-CN" altLang="en-US"/>
        </a:p>
      </dgm:t>
    </dgm:pt>
    <dgm:pt modelId="{7FCF8323-A488-4F47-9EB6-DEAF95C3AE8E}" type="pres">
      <dgm:prSet presAssocID="{0378F579-0AF2-41C4-B093-486827431BFE}" presName="composite" presStyleCnt="0"/>
      <dgm:spPr/>
    </dgm:pt>
    <dgm:pt modelId="{5BDD509B-2BD0-4616-BA3B-234C2D3A871D}" type="pres">
      <dgm:prSet presAssocID="{0378F579-0AF2-41C4-B093-486827431BFE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C95094-E268-4552-9B3C-7EA9A6C2A03F}" type="pres">
      <dgm:prSet presAssocID="{0378F579-0AF2-41C4-B093-486827431BFE}" presName="parSh" presStyleLbl="node1" presStyleIdx="2" presStyleCnt="3" custScaleX="244347" custLinFactNeighborY="-29453"/>
      <dgm:spPr/>
      <dgm:t>
        <a:bodyPr/>
        <a:lstStyle/>
        <a:p>
          <a:endParaRPr lang="zh-CN" altLang="en-US"/>
        </a:p>
      </dgm:t>
    </dgm:pt>
    <dgm:pt modelId="{E3BBFBDF-BC09-4242-9A55-C6EC809855F5}" type="pres">
      <dgm:prSet presAssocID="{0378F579-0AF2-41C4-B093-486827431BFE}" presName="desTx" presStyleLbl="fgAcc1" presStyleIdx="2" presStyleCnt="3" custScaleX="269368" custLinFactNeighborX="-22137" custLinFactNeighborY="-261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7D07253-9191-47E0-A1A2-FDD8F13978C2}" type="presOf" srcId="{A27E665C-F8DA-40E9-94D0-4219CAA04B7E}" destId="{A255AEB1-C301-4C24-B636-BEA69949EE2B}" srcOrd="1" destOrd="0" presId="urn:microsoft.com/office/officeart/2005/8/layout/process3"/>
    <dgm:cxn modelId="{08A4CC83-B118-4E6D-BA6D-C8076C347BCF}" type="presOf" srcId="{783145B3-22EC-41C2-9F58-E6968BF3BE33}" destId="{3A20AFDC-822E-4B90-A49A-232391030171}" srcOrd="0" destOrd="0" presId="urn:microsoft.com/office/officeart/2005/8/layout/process3"/>
    <dgm:cxn modelId="{28F42939-F2DD-4CF4-959F-17E1B9E732D5}" type="presOf" srcId="{CB4FEF6B-0236-47FE-893E-463041A347EE}" destId="{3308F465-3603-4ACE-A848-929AF87B19AB}" srcOrd="1" destOrd="0" presId="urn:microsoft.com/office/officeart/2005/8/layout/process3"/>
    <dgm:cxn modelId="{02A1244D-8B19-46C9-9C84-C829B35A4DF1}" type="presOf" srcId="{0378F579-0AF2-41C4-B093-486827431BFE}" destId="{5BDD509B-2BD0-4616-BA3B-234C2D3A871D}" srcOrd="0" destOrd="0" presId="urn:microsoft.com/office/officeart/2005/8/layout/process3"/>
    <dgm:cxn modelId="{C126F2D5-0700-414F-A6F2-FD87C2AE8DED}" type="presOf" srcId="{E4FB2F92-B2ED-47BB-B7DC-C0F7E6DC50B5}" destId="{9DC99F16-D0F7-4C5E-8D59-BEEA495DE022}" srcOrd="1" destOrd="0" presId="urn:microsoft.com/office/officeart/2005/8/layout/process3"/>
    <dgm:cxn modelId="{71ECD49D-993C-499A-A372-328C0F056392}" type="presOf" srcId="{A686978C-F5F1-4B65-802F-DC9B0ABC75A8}" destId="{853D45F3-52FB-4730-B9FE-7D2F8D57997F}" srcOrd="0" destOrd="0" presId="urn:microsoft.com/office/officeart/2005/8/layout/process3"/>
    <dgm:cxn modelId="{023A2247-9B0F-4998-BF70-62070EAE37EE}" srcId="{A27E665C-F8DA-40E9-94D0-4219CAA04B7E}" destId="{09310E32-0B55-4004-9EBA-7216307F96D1}" srcOrd="1" destOrd="0" parTransId="{C1499823-AAF8-464C-B157-6D0C333BD334}" sibTransId="{43578BF3-777F-4B19-8AED-DD1E7A16F7D0}"/>
    <dgm:cxn modelId="{A7EFB1F8-9EB6-46DA-B7BB-DC9E677DE739}" type="presOf" srcId="{783145B3-22EC-41C2-9F58-E6968BF3BE33}" destId="{6A4FA082-E573-457C-B2B8-3D08183DFE0E}" srcOrd="1" destOrd="0" presId="urn:microsoft.com/office/officeart/2005/8/layout/process3"/>
    <dgm:cxn modelId="{16EA20D7-33F7-498D-BDF3-9580C1F5FC1D}" type="presOf" srcId="{C37D5EF7-9E95-45EB-AA1E-496DCD99E333}" destId="{E3BBFBDF-BC09-4242-9A55-C6EC809855F5}" srcOrd="0" destOrd="0" presId="urn:microsoft.com/office/officeart/2005/8/layout/process3"/>
    <dgm:cxn modelId="{E7547A6C-5486-4E6F-82AB-3BE9AD9D467B}" type="presOf" srcId="{0378F579-0AF2-41C4-B093-486827431BFE}" destId="{86C95094-E268-4552-9B3C-7EA9A6C2A03F}" srcOrd="1" destOrd="0" presId="urn:microsoft.com/office/officeart/2005/8/layout/process3"/>
    <dgm:cxn modelId="{B793E11E-9F0B-4FDA-934A-34F68711C059}" srcId="{A27E665C-F8DA-40E9-94D0-4219CAA04B7E}" destId="{0AC36EF3-E3EE-45E1-8C86-D3F81CC5AD4F}" srcOrd="0" destOrd="0" parTransId="{299C3F18-CE8A-4182-A1E4-034D5DACD011}" sibTransId="{0A6211B4-DABE-4453-A147-E0BE92533273}"/>
    <dgm:cxn modelId="{63553307-7180-43D8-A440-26B786F7C3A0}" srcId="{A686978C-F5F1-4B65-802F-DC9B0ABC75A8}" destId="{783145B3-22EC-41C2-9F58-E6968BF3BE33}" srcOrd="1" destOrd="0" parTransId="{3146971C-E35A-4AC8-AEC5-F6D21C4AAABD}" sibTransId="{CB4FEF6B-0236-47FE-893E-463041A347EE}"/>
    <dgm:cxn modelId="{4602DBCB-3FF2-4D79-BE81-A2023C2F1541}" type="presOf" srcId="{0AC36EF3-E3EE-45E1-8C86-D3F81CC5AD4F}" destId="{44FF368C-7D8A-400C-A62B-889216B88C83}" srcOrd="0" destOrd="0" presId="urn:microsoft.com/office/officeart/2005/8/layout/process3"/>
    <dgm:cxn modelId="{0E2EF465-7C47-4B70-AA87-EECFA1B6D64A}" srcId="{0378F579-0AF2-41C4-B093-486827431BFE}" destId="{66EF28C7-8C7D-43F3-832D-5172AC9E0F99}" srcOrd="1" destOrd="0" parTransId="{243219B5-0CBB-4756-85E1-C15EB0B30A97}" sibTransId="{D941EB1D-A00B-419D-B9DA-CB5FDA790221}"/>
    <dgm:cxn modelId="{DFE03326-1E54-40C5-B56E-35CC5DAD7047}" type="presOf" srcId="{DC93FE90-020B-4057-92A6-32DAC732DED9}" destId="{2A6B33A8-2873-4F35-8F2B-8854816E5B17}" srcOrd="0" destOrd="0" presId="urn:microsoft.com/office/officeart/2005/8/layout/process3"/>
    <dgm:cxn modelId="{76E03B51-62DF-4EAC-A3CF-4A7B32CAC914}" srcId="{0378F579-0AF2-41C4-B093-486827431BFE}" destId="{C37D5EF7-9E95-45EB-AA1E-496DCD99E333}" srcOrd="0" destOrd="0" parTransId="{B779ABCF-1680-47C7-8671-FA0116D6AACB}" sibTransId="{9D967DBF-F8ED-40AA-97F5-39C6492B06F2}"/>
    <dgm:cxn modelId="{0B6E914B-929B-4EF5-BDCF-6AAE70AA42B0}" srcId="{A686978C-F5F1-4B65-802F-DC9B0ABC75A8}" destId="{0378F579-0AF2-41C4-B093-486827431BFE}" srcOrd="2" destOrd="0" parTransId="{6589781C-0DBF-4827-9198-35EE535DB082}" sibTransId="{A2D77BCA-B18A-46FC-83DB-F884B85BF7EB}"/>
    <dgm:cxn modelId="{F976E9CD-6448-4711-AF5E-01100E7332B2}" type="presOf" srcId="{A27E665C-F8DA-40E9-94D0-4219CAA04B7E}" destId="{20ED6C56-99C0-4A22-A489-6408E577EFA2}" srcOrd="0" destOrd="0" presId="urn:microsoft.com/office/officeart/2005/8/layout/process3"/>
    <dgm:cxn modelId="{C945B85A-DC58-4B78-B4FA-D0598CF0D4AB}" type="presOf" srcId="{E4FB2F92-B2ED-47BB-B7DC-C0F7E6DC50B5}" destId="{5961A881-F75D-4456-9758-F2BE0725D78A}" srcOrd="0" destOrd="0" presId="urn:microsoft.com/office/officeart/2005/8/layout/process3"/>
    <dgm:cxn modelId="{BFEE3C59-07F0-4DDF-A53E-E4876ACEB539}" srcId="{A686978C-F5F1-4B65-802F-DC9B0ABC75A8}" destId="{A27E665C-F8DA-40E9-94D0-4219CAA04B7E}" srcOrd="0" destOrd="0" parTransId="{77DC34D3-1EE7-4100-969F-88533BAF39FF}" sibTransId="{E4FB2F92-B2ED-47BB-B7DC-C0F7E6DC50B5}"/>
    <dgm:cxn modelId="{8E53D7E4-6BDE-482F-ADD0-D753DEDF8413}" type="presOf" srcId="{66EF28C7-8C7D-43F3-832D-5172AC9E0F99}" destId="{E3BBFBDF-BC09-4242-9A55-C6EC809855F5}" srcOrd="0" destOrd="1" presId="urn:microsoft.com/office/officeart/2005/8/layout/process3"/>
    <dgm:cxn modelId="{D634E1BE-1BD6-4E5A-BE04-1D655D7412EC}" type="presOf" srcId="{09310E32-0B55-4004-9EBA-7216307F96D1}" destId="{44FF368C-7D8A-400C-A62B-889216B88C83}" srcOrd="0" destOrd="1" presId="urn:microsoft.com/office/officeart/2005/8/layout/process3"/>
    <dgm:cxn modelId="{2785BD85-3524-4D70-B5B7-C1D9DAB574E0}" type="presOf" srcId="{CB4FEF6B-0236-47FE-893E-463041A347EE}" destId="{ED7DBF12-322F-4AC9-BB80-E4292EABBEA0}" srcOrd="0" destOrd="0" presId="urn:microsoft.com/office/officeart/2005/8/layout/process3"/>
    <dgm:cxn modelId="{BDAEFB6B-ED64-4F77-982D-B1460C362DCD}" srcId="{783145B3-22EC-41C2-9F58-E6968BF3BE33}" destId="{DC93FE90-020B-4057-92A6-32DAC732DED9}" srcOrd="0" destOrd="0" parTransId="{92F21EEA-E09A-4F4B-A95C-411DB9874017}" sibTransId="{DD724455-A23D-4381-B3A4-28286A58F2B1}"/>
    <dgm:cxn modelId="{54D7E855-D534-4A0A-A211-2E6AB74E0765}" type="presParOf" srcId="{853D45F3-52FB-4730-B9FE-7D2F8D57997F}" destId="{5702C19B-7BE4-402C-9ADB-15089CAB5EFD}" srcOrd="0" destOrd="0" presId="urn:microsoft.com/office/officeart/2005/8/layout/process3"/>
    <dgm:cxn modelId="{3254B0E3-213A-40F3-9F9E-9F79CB50466D}" type="presParOf" srcId="{5702C19B-7BE4-402C-9ADB-15089CAB5EFD}" destId="{20ED6C56-99C0-4A22-A489-6408E577EFA2}" srcOrd="0" destOrd="0" presId="urn:microsoft.com/office/officeart/2005/8/layout/process3"/>
    <dgm:cxn modelId="{4D841DB1-1660-43FE-AC3E-1FAD87545282}" type="presParOf" srcId="{5702C19B-7BE4-402C-9ADB-15089CAB5EFD}" destId="{A255AEB1-C301-4C24-B636-BEA69949EE2B}" srcOrd="1" destOrd="0" presId="urn:microsoft.com/office/officeart/2005/8/layout/process3"/>
    <dgm:cxn modelId="{DA9526D3-3CD8-4A6E-81B9-63CACC537222}" type="presParOf" srcId="{5702C19B-7BE4-402C-9ADB-15089CAB5EFD}" destId="{44FF368C-7D8A-400C-A62B-889216B88C83}" srcOrd="2" destOrd="0" presId="urn:microsoft.com/office/officeart/2005/8/layout/process3"/>
    <dgm:cxn modelId="{DE65EE58-CBDB-4CCD-BC59-B693196C2909}" type="presParOf" srcId="{853D45F3-52FB-4730-B9FE-7D2F8D57997F}" destId="{5961A881-F75D-4456-9758-F2BE0725D78A}" srcOrd="1" destOrd="0" presId="urn:microsoft.com/office/officeart/2005/8/layout/process3"/>
    <dgm:cxn modelId="{C44EB2B8-E809-46BA-81DC-4A32E6CEC15A}" type="presParOf" srcId="{5961A881-F75D-4456-9758-F2BE0725D78A}" destId="{9DC99F16-D0F7-4C5E-8D59-BEEA495DE022}" srcOrd="0" destOrd="0" presId="urn:microsoft.com/office/officeart/2005/8/layout/process3"/>
    <dgm:cxn modelId="{8C866EF9-2D5E-42A8-9C20-CA10081E0660}" type="presParOf" srcId="{853D45F3-52FB-4730-B9FE-7D2F8D57997F}" destId="{BB2E956C-56F0-4991-9BF2-A23FA286C6B9}" srcOrd="2" destOrd="0" presId="urn:microsoft.com/office/officeart/2005/8/layout/process3"/>
    <dgm:cxn modelId="{F36FA3EA-DDED-44C8-83BD-92C91473A26B}" type="presParOf" srcId="{BB2E956C-56F0-4991-9BF2-A23FA286C6B9}" destId="{3A20AFDC-822E-4B90-A49A-232391030171}" srcOrd="0" destOrd="0" presId="urn:microsoft.com/office/officeart/2005/8/layout/process3"/>
    <dgm:cxn modelId="{ED00AD3E-1E87-4A0E-A9F6-306D253B4980}" type="presParOf" srcId="{BB2E956C-56F0-4991-9BF2-A23FA286C6B9}" destId="{6A4FA082-E573-457C-B2B8-3D08183DFE0E}" srcOrd="1" destOrd="0" presId="urn:microsoft.com/office/officeart/2005/8/layout/process3"/>
    <dgm:cxn modelId="{B1F310E6-0905-4320-8954-6CE2E9B6CE95}" type="presParOf" srcId="{BB2E956C-56F0-4991-9BF2-A23FA286C6B9}" destId="{2A6B33A8-2873-4F35-8F2B-8854816E5B17}" srcOrd="2" destOrd="0" presId="urn:microsoft.com/office/officeart/2005/8/layout/process3"/>
    <dgm:cxn modelId="{49E779EF-9ADB-459B-85DF-28C3AC78049E}" type="presParOf" srcId="{853D45F3-52FB-4730-B9FE-7D2F8D57997F}" destId="{ED7DBF12-322F-4AC9-BB80-E4292EABBEA0}" srcOrd="3" destOrd="0" presId="urn:microsoft.com/office/officeart/2005/8/layout/process3"/>
    <dgm:cxn modelId="{4F592618-51B6-4AB0-8BFF-C1A7CF5AD630}" type="presParOf" srcId="{ED7DBF12-322F-4AC9-BB80-E4292EABBEA0}" destId="{3308F465-3603-4ACE-A848-929AF87B19AB}" srcOrd="0" destOrd="0" presId="urn:microsoft.com/office/officeart/2005/8/layout/process3"/>
    <dgm:cxn modelId="{08836FB6-124B-4EFA-8136-A800D70B7F4B}" type="presParOf" srcId="{853D45F3-52FB-4730-B9FE-7D2F8D57997F}" destId="{7FCF8323-A488-4F47-9EB6-DEAF95C3AE8E}" srcOrd="4" destOrd="0" presId="urn:microsoft.com/office/officeart/2005/8/layout/process3"/>
    <dgm:cxn modelId="{56099A8F-95F6-4569-8C22-74790B2314FF}" type="presParOf" srcId="{7FCF8323-A488-4F47-9EB6-DEAF95C3AE8E}" destId="{5BDD509B-2BD0-4616-BA3B-234C2D3A871D}" srcOrd="0" destOrd="0" presId="urn:microsoft.com/office/officeart/2005/8/layout/process3"/>
    <dgm:cxn modelId="{B200A89B-C725-4E5E-94CB-91505C25B639}" type="presParOf" srcId="{7FCF8323-A488-4F47-9EB6-DEAF95C3AE8E}" destId="{86C95094-E268-4552-9B3C-7EA9A6C2A03F}" srcOrd="1" destOrd="0" presId="urn:microsoft.com/office/officeart/2005/8/layout/process3"/>
    <dgm:cxn modelId="{9AB637E0-E046-403D-874F-E178570291DB}" type="presParOf" srcId="{7FCF8323-A488-4F47-9EB6-DEAF95C3AE8E}" destId="{E3BBFBDF-BC09-4242-9A55-C6EC809855F5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E5FD293-C0D9-48F5-966B-EB21CE5370F7}" type="doc">
      <dgm:prSet loTypeId="urn:microsoft.com/office/officeart/2005/8/layout/chevron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216788D9-E3E0-4339-B2A0-3CCDA1867833}">
      <dgm:prSet phldrT="[文本]"/>
      <dgm:spPr/>
      <dgm:t>
        <a:bodyPr/>
        <a:lstStyle/>
        <a:p>
          <a:r>
            <a:rPr lang="en-US" altLang="zh-CN" dirty="0" smtClean="0"/>
            <a:t>1</a:t>
          </a:r>
          <a:endParaRPr lang="zh-CN" altLang="en-US" dirty="0"/>
        </a:p>
      </dgm:t>
    </dgm:pt>
    <dgm:pt modelId="{59188158-FE30-4AB8-ADC5-CB3A4BC1C948}" type="parTrans" cxnId="{2CE12A86-B8BF-4763-A694-9C12B0FD2DB8}">
      <dgm:prSet/>
      <dgm:spPr/>
      <dgm:t>
        <a:bodyPr/>
        <a:lstStyle/>
        <a:p>
          <a:endParaRPr lang="zh-CN" altLang="en-US"/>
        </a:p>
      </dgm:t>
    </dgm:pt>
    <dgm:pt modelId="{02ACB4DE-F53B-429B-A544-77A435CA9C13}" type="sibTrans" cxnId="{2CE12A86-B8BF-4763-A694-9C12B0FD2DB8}">
      <dgm:prSet/>
      <dgm:spPr/>
      <dgm:t>
        <a:bodyPr/>
        <a:lstStyle/>
        <a:p>
          <a:endParaRPr lang="zh-CN" altLang="en-US"/>
        </a:p>
      </dgm:t>
    </dgm:pt>
    <dgm:pt modelId="{C07EFB1C-A671-4BAC-A206-BF2FBF98F20C}">
      <dgm:prSet phldrT="[文本]" custT="1"/>
      <dgm:spPr/>
      <dgm:t>
        <a:bodyPr/>
        <a:lstStyle/>
        <a:p>
          <a:r>
            <a:rPr lang="en-US" altLang="zh-CN" sz="1800" dirty="0" smtClean="0"/>
            <a:t>Allocation history query</a:t>
          </a:r>
          <a:endParaRPr lang="zh-CN" altLang="en-US" sz="1800" dirty="0"/>
        </a:p>
      </dgm:t>
    </dgm:pt>
    <dgm:pt modelId="{79222FE6-B0F8-49BF-B19D-7A6010EB5839}" type="parTrans" cxnId="{93069D29-459C-4D5C-B40A-5D06CBF67234}">
      <dgm:prSet/>
      <dgm:spPr/>
      <dgm:t>
        <a:bodyPr/>
        <a:lstStyle/>
        <a:p>
          <a:endParaRPr lang="zh-CN" altLang="en-US"/>
        </a:p>
      </dgm:t>
    </dgm:pt>
    <dgm:pt modelId="{7889A44D-0D25-4A66-A56B-A4FC7D873183}" type="sibTrans" cxnId="{93069D29-459C-4D5C-B40A-5D06CBF67234}">
      <dgm:prSet/>
      <dgm:spPr/>
      <dgm:t>
        <a:bodyPr/>
        <a:lstStyle/>
        <a:p>
          <a:endParaRPr lang="zh-CN" altLang="en-US"/>
        </a:p>
      </dgm:t>
    </dgm:pt>
    <dgm:pt modelId="{54343C06-06E5-4BEF-B0F5-95EDF00C07F0}">
      <dgm:prSet phldrT="[文本]"/>
      <dgm:spPr/>
      <dgm:t>
        <a:bodyPr/>
        <a:lstStyle/>
        <a:p>
          <a:r>
            <a:rPr lang="en-US" altLang="zh-CN" dirty="0" smtClean="0"/>
            <a:t>2</a:t>
          </a:r>
          <a:endParaRPr lang="zh-CN" altLang="en-US" dirty="0"/>
        </a:p>
      </dgm:t>
    </dgm:pt>
    <dgm:pt modelId="{43F1B82E-4186-46C8-97DD-3894DDC73354}" type="parTrans" cxnId="{5F607812-FCF6-4F7A-B0C7-100731BAF2A3}">
      <dgm:prSet/>
      <dgm:spPr/>
      <dgm:t>
        <a:bodyPr/>
        <a:lstStyle/>
        <a:p>
          <a:endParaRPr lang="zh-CN" altLang="en-US"/>
        </a:p>
      </dgm:t>
    </dgm:pt>
    <dgm:pt modelId="{51FADE35-FBC6-4A38-BF10-1F2F48BCA392}" type="sibTrans" cxnId="{5F607812-FCF6-4F7A-B0C7-100731BAF2A3}">
      <dgm:prSet/>
      <dgm:spPr/>
      <dgm:t>
        <a:bodyPr/>
        <a:lstStyle/>
        <a:p>
          <a:endParaRPr lang="zh-CN" altLang="en-US"/>
        </a:p>
      </dgm:t>
    </dgm:pt>
    <dgm:pt modelId="{66196825-B16B-4DB3-85AE-108EE2A88FC0}">
      <dgm:prSet phldrT="[文本]" custT="1"/>
      <dgm:spPr/>
      <dgm:t>
        <a:bodyPr/>
        <a:lstStyle/>
        <a:p>
          <a:r>
            <a:rPr lang="en-US" altLang="zh-CN" sz="1800" dirty="0" smtClean="0"/>
            <a:t>IP using history query using specific time  </a:t>
          </a:r>
          <a:endParaRPr lang="zh-CN" altLang="en-US" sz="1800" dirty="0"/>
        </a:p>
      </dgm:t>
    </dgm:pt>
    <dgm:pt modelId="{2C4BC2E7-573E-4254-BA82-D11D6E94A5E3}" type="parTrans" cxnId="{460D6E88-4702-401C-9479-E8A59931C054}">
      <dgm:prSet/>
      <dgm:spPr/>
      <dgm:t>
        <a:bodyPr/>
        <a:lstStyle/>
        <a:p>
          <a:endParaRPr lang="zh-CN" altLang="en-US"/>
        </a:p>
      </dgm:t>
    </dgm:pt>
    <dgm:pt modelId="{A6123566-B687-4044-9E6E-848ED0CCAAF2}" type="sibTrans" cxnId="{460D6E88-4702-401C-9479-E8A59931C054}">
      <dgm:prSet/>
      <dgm:spPr/>
      <dgm:t>
        <a:bodyPr/>
        <a:lstStyle/>
        <a:p>
          <a:endParaRPr lang="zh-CN" altLang="en-US"/>
        </a:p>
      </dgm:t>
    </dgm:pt>
    <dgm:pt modelId="{758538F8-A17E-489B-B781-C0AA2ADA3C8B}" type="pres">
      <dgm:prSet presAssocID="{FE5FD293-C0D9-48F5-966B-EB21CE5370F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B66BB2F-D9FD-401F-AD56-23B95105B87C}" type="pres">
      <dgm:prSet presAssocID="{216788D9-E3E0-4339-B2A0-3CCDA1867833}" presName="composite" presStyleCnt="0"/>
      <dgm:spPr/>
    </dgm:pt>
    <dgm:pt modelId="{021194DB-3390-4C27-8FCD-BCFCC4C3783E}" type="pres">
      <dgm:prSet presAssocID="{216788D9-E3E0-4339-B2A0-3CCDA1867833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4FB844-CCFD-4AEE-958D-7119B5D56C11}" type="pres">
      <dgm:prSet presAssocID="{216788D9-E3E0-4339-B2A0-3CCDA1867833}" presName="descendantText" presStyleLbl="align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E0DF34-393D-468B-9D07-AD2FF40854CC}" type="pres">
      <dgm:prSet presAssocID="{02ACB4DE-F53B-429B-A544-77A435CA9C13}" presName="sp" presStyleCnt="0"/>
      <dgm:spPr/>
    </dgm:pt>
    <dgm:pt modelId="{FBB41F9F-B709-455A-9916-0B0F7638EBFC}" type="pres">
      <dgm:prSet presAssocID="{54343C06-06E5-4BEF-B0F5-95EDF00C07F0}" presName="composite" presStyleCnt="0"/>
      <dgm:spPr/>
    </dgm:pt>
    <dgm:pt modelId="{D176F9E5-7BB6-4295-BDD6-7350F2129CCB}" type="pres">
      <dgm:prSet presAssocID="{54343C06-06E5-4BEF-B0F5-95EDF00C07F0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BF518C-8BF4-465D-8E82-8B5B35ED4DB1}" type="pres">
      <dgm:prSet presAssocID="{54343C06-06E5-4BEF-B0F5-95EDF00C07F0}" presName="descendantText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CE12A86-B8BF-4763-A694-9C12B0FD2DB8}" srcId="{FE5FD293-C0D9-48F5-966B-EB21CE5370F7}" destId="{216788D9-E3E0-4339-B2A0-3CCDA1867833}" srcOrd="0" destOrd="0" parTransId="{59188158-FE30-4AB8-ADC5-CB3A4BC1C948}" sibTransId="{02ACB4DE-F53B-429B-A544-77A435CA9C13}"/>
    <dgm:cxn modelId="{1F18395A-D854-4D0C-B71A-A9D516F1C207}" type="presOf" srcId="{54343C06-06E5-4BEF-B0F5-95EDF00C07F0}" destId="{D176F9E5-7BB6-4295-BDD6-7350F2129CCB}" srcOrd="0" destOrd="0" presId="urn:microsoft.com/office/officeart/2005/8/layout/chevron2"/>
    <dgm:cxn modelId="{93069D29-459C-4D5C-B40A-5D06CBF67234}" srcId="{216788D9-E3E0-4339-B2A0-3CCDA1867833}" destId="{C07EFB1C-A671-4BAC-A206-BF2FBF98F20C}" srcOrd="0" destOrd="0" parTransId="{79222FE6-B0F8-49BF-B19D-7A6010EB5839}" sibTransId="{7889A44D-0D25-4A66-A56B-A4FC7D873183}"/>
    <dgm:cxn modelId="{4F5375CF-A8E2-47D8-8FA7-E7B799775245}" type="presOf" srcId="{216788D9-E3E0-4339-B2A0-3CCDA1867833}" destId="{021194DB-3390-4C27-8FCD-BCFCC4C3783E}" srcOrd="0" destOrd="0" presId="urn:microsoft.com/office/officeart/2005/8/layout/chevron2"/>
    <dgm:cxn modelId="{460D6E88-4702-401C-9479-E8A59931C054}" srcId="{54343C06-06E5-4BEF-B0F5-95EDF00C07F0}" destId="{66196825-B16B-4DB3-85AE-108EE2A88FC0}" srcOrd="0" destOrd="0" parTransId="{2C4BC2E7-573E-4254-BA82-D11D6E94A5E3}" sibTransId="{A6123566-B687-4044-9E6E-848ED0CCAAF2}"/>
    <dgm:cxn modelId="{5F607812-FCF6-4F7A-B0C7-100731BAF2A3}" srcId="{FE5FD293-C0D9-48F5-966B-EB21CE5370F7}" destId="{54343C06-06E5-4BEF-B0F5-95EDF00C07F0}" srcOrd="1" destOrd="0" parTransId="{43F1B82E-4186-46C8-97DD-3894DDC73354}" sibTransId="{51FADE35-FBC6-4A38-BF10-1F2F48BCA392}"/>
    <dgm:cxn modelId="{3B66E39D-5B11-4F45-AE83-B835C63CA397}" type="presOf" srcId="{C07EFB1C-A671-4BAC-A206-BF2FBF98F20C}" destId="{8B4FB844-CCFD-4AEE-958D-7119B5D56C11}" srcOrd="0" destOrd="0" presId="urn:microsoft.com/office/officeart/2005/8/layout/chevron2"/>
    <dgm:cxn modelId="{713080F4-96C8-4D45-B376-733F973DAEE7}" type="presOf" srcId="{FE5FD293-C0D9-48F5-966B-EB21CE5370F7}" destId="{758538F8-A17E-489B-B781-C0AA2ADA3C8B}" srcOrd="0" destOrd="0" presId="urn:microsoft.com/office/officeart/2005/8/layout/chevron2"/>
    <dgm:cxn modelId="{648312F9-B8FC-4F14-8D0F-628887DF8989}" type="presOf" srcId="{66196825-B16B-4DB3-85AE-108EE2A88FC0}" destId="{00BF518C-8BF4-465D-8E82-8B5B35ED4DB1}" srcOrd="0" destOrd="0" presId="urn:microsoft.com/office/officeart/2005/8/layout/chevron2"/>
    <dgm:cxn modelId="{3B0EEA5B-E6DE-460A-A354-B38C9C97C49C}" type="presParOf" srcId="{758538F8-A17E-489B-B781-C0AA2ADA3C8B}" destId="{6B66BB2F-D9FD-401F-AD56-23B95105B87C}" srcOrd="0" destOrd="0" presId="urn:microsoft.com/office/officeart/2005/8/layout/chevron2"/>
    <dgm:cxn modelId="{6216DD97-CCF7-4B9D-878B-FBB4AC006971}" type="presParOf" srcId="{6B66BB2F-D9FD-401F-AD56-23B95105B87C}" destId="{021194DB-3390-4C27-8FCD-BCFCC4C3783E}" srcOrd="0" destOrd="0" presId="urn:microsoft.com/office/officeart/2005/8/layout/chevron2"/>
    <dgm:cxn modelId="{318B558D-F44E-455D-97EE-E57AF85BC8AD}" type="presParOf" srcId="{6B66BB2F-D9FD-401F-AD56-23B95105B87C}" destId="{8B4FB844-CCFD-4AEE-958D-7119B5D56C11}" srcOrd="1" destOrd="0" presId="urn:microsoft.com/office/officeart/2005/8/layout/chevron2"/>
    <dgm:cxn modelId="{904E94F8-F5A5-4E28-8460-A7F5804E6952}" type="presParOf" srcId="{758538F8-A17E-489B-B781-C0AA2ADA3C8B}" destId="{AAE0DF34-393D-468B-9D07-AD2FF40854CC}" srcOrd="1" destOrd="0" presId="urn:microsoft.com/office/officeart/2005/8/layout/chevron2"/>
    <dgm:cxn modelId="{B6602DBA-05AD-42F0-A1D6-22BC8118582A}" type="presParOf" srcId="{758538F8-A17E-489B-B781-C0AA2ADA3C8B}" destId="{FBB41F9F-B709-455A-9916-0B0F7638EBFC}" srcOrd="2" destOrd="0" presId="urn:microsoft.com/office/officeart/2005/8/layout/chevron2"/>
    <dgm:cxn modelId="{F33614C4-2E8E-4C32-BA21-552314A5671A}" type="presParOf" srcId="{FBB41F9F-B709-455A-9916-0B0F7638EBFC}" destId="{D176F9E5-7BB6-4295-BDD6-7350F2129CCB}" srcOrd="0" destOrd="0" presId="urn:microsoft.com/office/officeart/2005/8/layout/chevron2"/>
    <dgm:cxn modelId="{95AB0569-D337-4A5D-97CA-4F4B689A7D98}" type="presParOf" srcId="{FBB41F9F-B709-455A-9916-0B0F7638EBFC}" destId="{00BF518C-8BF4-465D-8E82-8B5B35ED4DB1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15653A1-C970-42C9-8F36-32EC602C2DC8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79C05502-30A8-43D4-9961-5141CBE8C051}">
      <dgm:prSet phldrT="[文本]" custT="1"/>
      <dgm:spPr/>
      <dgm:t>
        <a:bodyPr/>
        <a:lstStyle/>
        <a:p>
          <a:r>
            <a:rPr lang="en-US" altLang="zh-CN" sz="2000" b="1" dirty="0" smtClean="0">
              <a:latin typeface="Tahoma" pitchFamily="34" charset="0"/>
              <a:cs typeface="Tahoma" pitchFamily="34" charset="0"/>
            </a:rPr>
            <a:t>IPSec is widely used to build secure channels </a:t>
          </a:r>
          <a:endParaRPr lang="zh-CN" altLang="en-US" sz="2000" b="1" dirty="0">
            <a:latin typeface="Tahoma" pitchFamily="34" charset="0"/>
            <a:cs typeface="Tahoma" pitchFamily="34" charset="0"/>
          </a:endParaRPr>
        </a:p>
      </dgm:t>
    </dgm:pt>
    <dgm:pt modelId="{021FC3B4-8928-4CBB-B10A-EC41D3F7615A}" type="parTrans" cxnId="{637DE574-C042-4B07-BA87-467DD1620465}">
      <dgm:prSet/>
      <dgm:spPr/>
      <dgm:t>
        <a:bodyPr/>
        <a:lstStyle/>
        <a:p>
          <a:endParaRPr lang="zh-CN" altLang="en-US"/>
        </a:p>
      </dgm:t>
    </dgm:pt>
    <dgm:pt modelId="{867A5A68-DD8D-4285-852E-728E250C4BBD}" type="sibTrans" cxnId="{637DE574-C042-4B07-BA87-467DD1620465}">
      <dgm:prSet/>
      <dgm:spPr/>
      <dgm:t>
        <a:bodyPr/>
        <a:lstStyle/>
        <a:p>
          <a:endParaRPr lang="zh-CN" altLang="en-US"/>
        </a:p>
      </dgm:t>
    </dgm:pt>
    <dgm:pt modelId="{503B5B45-E1E8-4F29-A36C-A3E52EE99BC7}">
      <dgm:prSet phldrT="[文本]" custT="1"/>
      <dgm:spPr/>
      <dgm:t>
        <a:bodyPr/>
        <a:lstStyle/>
        <a:p>
          <a:r>
            <a:rPr lang="en-US" altLang="zh-CN" sz="2000" b="1" dirty="0" smtClean="0">
              <a:latin typeface="Tahoma" pitchFamily="34" charset="0"/>
              <a:cs typeface="Tahoma" pitchFamily="34" charset="0"/>
            </a:rPr>
            <a:t>SA parameters need to be configured  </a:t>
          </a:r>
          <a:endParaRPr lang="zh-CN" altLang="en-US" sz="2000" b="1" dirty="0">
            <a:latin typeface="Tahoma" pitchFamily="34" charset="0"/>
            <a:cs typeface="Tahoma" pitchFamily="34" charset="0"/>
          </a:endParaRPr>
        </a:p>
      </dgm:t>
    </dgm:pt>
    <dgm:pt modelId="{BFBBDB53-36E4-456B-A956-0DD7B088BBA5}" type="parTrans" cxnId="{67D189F3-18AF-4581-8AFB-83BFA84F7E5A}">
      <dgm:prSet/>
      <dgm:spPr/>
      <dgm:t>
        <a:bodyPr/>
        <a:lstStyle/>
        <a:p>
          <a:endParaRPr lang="zh-CN" altLang="en-US"/>
        </a:p>
      </dgm:t>
    </dgm:pt>
    <dgm:pt modelId="{E8236826-D1BB-4FA7-B925-812CDC88167C}" type="sibTrans" cxnId="{67D189F3-18AF-4581-8AFB-83BFA84F7E5A}">
      <dgm:prSet/>
      <dgm:spPr/>
      <dgm:t>
        <a:bodyPr/>
        <a:lstStyle/>
        <a:p>
          <a:endParaRPr lang="zh-CN" altLang="en-US"/>
        </a:p>
      </dgm:t>
    </dgm:pt>
    <dgm:pt modelId="{90B372FE-A5BF-41A5-ABEF-4E2DD146D824}">
      <dgm:prSet phldrT="[文本]" custT="1"/>
      <dgm:spPr/>
      <dgm:t>
        <a:bodyPr/>
        <a:lstStyle/>
        <a:p>
          <a:r>
            <a:rPr lang="en-US" altLang="zh-CN" sz="2000" dirty="0" smtClean="0">
              <a:latin typeface="Tahoma" pitchFamily="34" charset="0"/>
              <a:cs typeface="Tahoma" pitchFamily="34" charset="0"/>
            </a:rPr>
            <a:t>DNS recursive name server</a:t>
          </a:r>
          <a:endParaRPr lang="zh-CN" altLang="en-US" sz="2000" dirty="0">
            <a:latin typeface="Tahoma" pitchFamily="34" charset="0"/>
            <a:cs typeface="Tahoma" pitchFamily="34" charset="0"/>
          </a:endParaRPr>
        </a:p>
      </dgm:t>
    </dgm:pt>
    <dgm:pt modelId="{865B82A7-4FF6-4EAC-8B8B-3CDF49B2909E}" type="parTrans" cxnId="{F1CF183A-A27D-4BC6-9313-B4F2A4E63037}">
      <dgm:prSet/>
      <dgm:spPr/>
      <dgm:t>
        <a:bodyPr/>
        <a:lstStyle/>
        <a:p>
          <a:endParaRPr lang="zh-CN" altLang="en-US"/>
        </a:p>
      </dgm:t>
    </dgm:pt>
    <dgm:pt modelId="{C2C22011-AFF1-41C9-836D-C4DAD26C4585}" type="sibTrans" cxnId="{F1CF183A-A27D-4BC6-9313-B4F2A4E63037}">
      <dgm:prSet/>
      <dgm:spPr/>
      <dgm:t>
        <a:bodyPr/>
        <a:lstStyle/>
        <a:p>
          <a:endParaRPr lang="zh-CN" altLang="en-US"/>
        </a:p>
      </dgm:t>
    </dgm:pt>
    <dgm:pt modelId="{9A44A2AA-47A6-41AF-A0D0-6814238A471E}">
      <dgm:prSet phldrT="[文本]" custT="1"/>
      <dgm:spPr/>
      <dgm:t>
        <a:bodyPr/>
        <a:lstStyle/>
        <a:p>
          <a:r>
            <a:rPr lang="en-US" altLang="zh-CN" sz="2000" dirty="0" smtClean="0">
              <a:latin typeface="Tahoma" pitchFamily="34" charset="0"/>
              <a:cs typeface="Tahoma" pitchFamily="34" charset="0"/>
            </a:rPr>
            <a:t>Separated from IP address configuration process</a:t>
          </a:r>
          <a:endParaRPr lang="zh-CN" altLang="en-US" sz="2000" dirty="0">
            <a:latin typeface="Tahoma" pitchFamily="34" charset="0"/>
            <a:cs typeface="Tahoma" pitchFamily="34" charset="0"/>
          </a:endParaRPr>
        </a:p>
      </dgm:t>
    </dgm:pt>
    <dgm:pt modelId="{F1E89528-F7E9-41DA-BA61-5D71234F286A}" type="parTrans" cxnId="{5F1A2F5C-2024-4BBD-AA8B-36D7092A8351}">
      <dgm:prSet/>
      <dgm:spPr/>
      <dgm:t>
        <a:bodyPr/>
        <a:lstStyle/>
        <a:p>
          <a:endParaRPr lang="zh-CN" altLang="en-US"/>
        </a:p>
      </dgm:t>
    </dgm:pt>
    <dgm:pt modelId="{B94B8AD1-5AEC-4309-966D-56F324D68CD6}" type="sibTrans" cxnId="{5F1A2F5C-2024-4BBD-AA8B-36D7092A8351}">
      <dgm:prSet/>
      <dgm:spPr/>
      <dgm:t>
        <a:bodyPr/>
        <a:lstStyle/>
        <a:p>
          <a:endParaRPr lang="zh-CN" altLang="en-US"/>
        </a:p>
      </dgm:t>
    </dgm:pt>
    <dgm:pt modelId="{E28665E2-A511-4202-8073-5CB7E45E5A9B}">
      <dgm:prSet custT="1"/>
      <dgm:spPr/>
      <dgm:t>
        <a:bodyPr/>
        <a:lstStyle/>
        <a:p>
          <a:r>
            <a:rPr lang="en-GB" altLang="zh-CN" sz="2000" dirty="0" smtClean="0">
              <a:latin typeface="Tahoma" pitchFamily="34" charset="0"/>
              <a:cs typeface="Tahoma" pitchFamily="34" charset="0"/>
            </a:rPr>
            <a:t>SIP server</a:t>
          </a:r>
          <a:endParaRPr lang="en-US" altLang="zh-CN" sz="2000" dirty="0" smtClean="0">
            <a:latin typeface="Tahoma" pitchFamily="34" charset="0"/>
            <a:cs typeface="Tahoma" pitchFamily="34" charset="0"/>
          </a:endParaRPr>
        </a:p>
      </dgm:t>
    </dgm:pt>
    <dgm:pt modelId="{C964889E-E93F-4B61-AC60-76E2983FEEEA}" type="parTrans" cxnId="{9D605694-7987-44A7-82B5-B79ABB953AF3}">
      <dgm:prSet/>
      <dgm:spPr/>
      <dgm:t>
        <a:bodyPr/>
        <a:lstStyle/>
        <a:p>
          <a:endParaRPr lang="zh-CN" altLang="en-US"/>
        </a:p>
      </dgm:t>
    </dgm:pt>
    <dgm:pt modelId="{B02DD303-6A09-4A8B-9568-B2FEEA142E25}" type="sibTrans" cxnId="{9D605694-7987-44A7-82B5-B79ABB953AF3}">
      <dgm:prSet/>
      <dgm:spPr/>
      <dgm:t>
        <a:bodyPr/>
        <a:lstStyle/>
        <a:p>
          <a:endParaRPr lang="zh-CN" altLang="en-US"/>
        </a:p>
      </dgm:t>
    </dgm:pt>
    <dgm:pt modelId="{95C68924-7871-4AB8-B699-ED749B26484C}">
      <dgm:prSet phldrT="[文本]" custT="1"/>
      <dgm:spPr/>
      <dgm:t>
        <a:bodyPr/>
        <a:lstStyle/>
        <a:p>
          <a:r>
            <a:rPr lang="en-US" altLang="zh-CN" sz="2000" dirty="0" smtClean="0">
              <a:latin typeface="Tahoma" pitchFamily="34" charset="0"/>
              <a:cs typeface="Tahoma" pitchFamily="34" charset="0"/>
            </a:rPr>
            <a:t>DHCPv6 is to piggyback the parameters needed for IPSec </a:t>
          </a:r>
          <a:endParaRPr lang="zh-CN" altLang="en-US" sz="2000" dirty="0">
            <a:latin typeface="Tahoma" pitchFamily="34" charset="0"/>
            <a:cs typeface="Tahoma" pitchFamily="34" charset="0"/>
          </a:endParaRPr>
        </a:p>
      </dgm:t>
    </dgm:pt>
    <dgm:pt modelId="{42F0B1EA-4B75-4D63-AF82-4943F04C07AC}" type="parTrans" cxnId="{0D7117D3-334E-45A8-B6A4-A0CE11746DF9}">
      <dgm:prSet/>
      <dgm:spPr/>
      <dgm:t>
        <a:bodyPr/>
        <a:lstStyle/>
        <a:p>
          <a:endParaRPr lang="zh-CN" altLang="en-US"/>
        </a:p>
      </dgm:t>
    </dgm:pt>
    <dgm:pt modelId="{4C8536F6-D079-4AC2-8EDE-68B2481768B7}" type="sibTrans" cxnId="{0D7117D3-334E-45A8-B6A4-A0CE11746DF9}">
      <dgm:prSet/>
      <dgm:spPr/>
      <dgm:t>
        <a:bodyPr/>
        <a:lstStyle/>
        <a:p>
          <a:endParaRPr lang="zh-CN" altLang="en-US"/>
        </a:p>
      </dgm:t>
    </dgm:pt>
    <dgm:pt modelId="{762C1F78-A282-422C-83D4-F2114EABDEA0}" type="pres">
      <dgm:prSet presAssocID="{615653A1-C970-42C9-8F36-32EC602C2DC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5DA6F5E-CA85-4857-AC48-CC72C500535B}" type="pres">
      <dgm:prSet presAssocID="{79C05502-30A8-43D4-9961-5141CBE8C051}" presName="parentLin" presStyleCnt="0"/>
      <dgm:spPr/>
    </dgm:pt>
    <dgm:pt modelId="{0195C7CA-74D5-41B2-90CF-ED6A7D5F0BBA}" type="pres">
      <dgm:prSet presAssocID="{79C05502-30A8-43D4-9961-5141CBE8C051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F0BF59EE-577F-446E-B272-5C083137437C}" type="pres">
      <dgm:prSet presAssocID="{79C05502-30A8-43D4-9961-5141CBE8C051}" presName="parentText" presStyleLbl="node1" presStyleIdx="0" presStyleCnt="2" custScaleX="114099" custScaleY="80701" custLinFactNeighborY="-1214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7E54D3-3E79-4DD4-B44C-5EDE98755DC3}" type="pres">
      <dgm:prSet presAssocID="{79C05502-30A8-43D4-9961-5141CBE8C051}" presName="negativeSpace" presStyleCnt="0"/>
      <dgm:spPr/>
    </dgm:pt>
    <dgm:pt modelId="{E8323A67-863A-4866-ADB3-8FF275ED39DD}" type="pres">
      <dgm:prSet presAssocID="{79C05502-30A8-43D4-9961-5141CBE8C051}" presName="childText" presStyleLbl="conFgAcc1" presStyleIdx="0" presStyleCnt="2" custLinFactNeighborY="-6623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CB8415-124F-4B01-8DE5-6DF9B179E92F}" type="pres">
      <dgm:prSet presAssocID="{867A5A68-DD8D-4285-852E-728E250C4BBD}" presName="spaceBetweenRectangles" presStyleCnt="0"/>
      <dgm:spPr/>
    </dgm:pt>
    <dgm:pt modelId="{1AEEFC58-58A9-4CFE-BC87-1E2999A616EC}" type="pres">
      <dgm:prSet presAssocID="{503B5B45-E1E8-4F29-A36C-A3E52EE99BC7}" presName="parentLin" presStyleCnt="0"/>
      <dgm:spPr/>
    </dgm:pt>
    <dgm:pt modelId="{D3D261EC-024A-483F-915B-F4D056EFDDB3}" type="pres">
      <dgm:prSet presAssocID="{503B5B45-E1E8-4F29-A36C-A3E52EE99BC7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E59FF1D4-374B-4902-9596-6D5519E94F69}" type="pres">
      <dgm:prSet presAssocID="{503B5B45-E1E8-4F29-A36C-A3E52EE99BC7}" presName="parentText" presStyleLbl="node1" presStyleIdx="1" presStyleCnt="2" custScaleX="114907" custScaleY="79605" custLinFactNeighborX="-14530" custLinFactNeighborY="1057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C49F9F-1A9A-41D6-B76A-58690C4AEDAD}" type="pres">
      <dgm:prSet presAssocID="{503B5B45-E1E8-4F29-A36C-A3E52EE99BC7}" presName="negativeSpace" presStyleCnt="0"/>
      <dgm:spPr/>
    </dgm:pt>
    <dgm:pt modelId="{3FE5F7D9-5FC0-46E5-AE03-D3D6A96AEE52}" type="pres">
      <dgm:prSet presAssocID="{503B5B45-E1E8-4F29-A36C-A3E52EE99BC7}" presName="childText" presStyleLbl="conFgAcc1" presStyleIdx="1" presStyleCnt="2" custLinFactNeighborX="-6695" custLinFactNeighborY="1275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37DE574-C042-4B07-BA87-467DD1620465}" srcId="{615653A1-C970-42C9-8F36-32EC602C2DC8}" destId="{79C05502-30A8-43D4-9961-5141CBE8C051}" srcOrd="0" destOrd="0" parTransId="{021FC3B4-8928-4CBB-B10A-EC41D3F7615A}" sibTransId="{867A5A68-DD8D-4285-852E-728E250C4BBD}"/>
    <dgm:cxn modelId="{E38DFAB5-7B00-4011-98EA-8CB474DD9DDE}" type="presOf" srcId="{503B5B45-E1E8-4F29-A36C-A3E52EE99BC7}" destId="{E59FF1D4-374B-4902-9596-6D5519E94F69}" srcOrd="1" destOrd="0" presId="urn:microsoft.com/office/officeart/2005/8/layout/list1"/>
    <dgm:cxn modelId="{67D189F3-18AF-4581-8AFB-83BFA84F7E5A}" srcId="{615653A1-C970-42C9-8F36-32EC602C2DC8}" destId="{503B5B45-E1E8-4F29-A36C-A3E52EE99BC7}" srcOrd="1" destOrd="0" parTransId="{BFBBDB53-36E4-456B-A956-0DD7B088BBA5}" sibTransId="{E8236826-D1BB-4FA7-B925-812CDC88167C}"/>
    <dgm:cxn modelId="{108D7C5F-D6FB-4C20-81EF-BEFBF7200A67}" type="presOf" srcId="{9A44A2AA-47A6-41AF-A0D0-6814238A471E}" destId="{3FE5F7D9-5FC0-46E5-AE03-D3D6A96AEE52}" srcOrd="0" destOrd="0" presId="urn:microsoft.com/office/officeart/2005/8/layout/list1"/>
    <dgm:cxn modelId="{29E5B629-67E6-486A-8A7E-9825791A7465}" type="presOf" srcId="{E28665E2-A511-4202-8073-5CB7E45E5A9B}" destId="{E8323A67-863A-4866-ADB3-8FF275ED39DD}" srcOrd="0" destOrd="1" presId="urn:microsoft.com/office/officeart/2005/8/layout/list1"/>
    <dgm:cxn modelId="{02278288-7670-48E0-9B0A-8CF4675FCBF6}" type="presOf" srcId="{615653A1-C970-42C9-8F36-32EC602C2DC8}" destId="{762C1F78-A282-422C-83D4-F2114EABDEA0}" srcOrd="0" destOrd="0" presId="urn:microsoft.com/office/officeart/2005/8/layout/list1"/>
    <dgm:cxn modelId="{9D605694-7987-44A7-82B5-B79ABB953AF3}" srcId="{79C05502-30A8-43D4-9961-5141CBE8C051}" destId="{E28665E2-A511-4202-8073-5CB7E45E5A9B}" srcOrd="1" destOrd="0" parTransId="{C964889E-E93F-4B61-AC60-76E2983FEEEA}" sibTransId="{B02DD303-6A09-4A8B-9568-B2FEEA142E25}"/>
    <dgm:cxn modelId="{F1CF183A-A27D-4BC6-9313-B4F2A4E63037}" srcId="{79C05502-30A8-43D4-9961-5141CBE8C051}" destId="{90B372FE-A5BF-41A5-ABEF-4E2DD146D824}" srcOrd="0" destOrd="0" parTransId="{865B82A7-4FF6-4EAC-8B8B-3CDF49B2909E}" sibTransId="{C2C22011-AFF1-41C9-836D-C4DAD26C4585}"/>
    <dgm:cxn modelId="{0D7117D3-334E-45A8-B6A4-A0CE11746DF9}" srcId="{503B5B45-E1E8-4F29-A36C-A3E52EE99BC7}" destId="{95C68924-7871-4AB8-B699-ED749B26484C}" srcOrd="1" destOrd="0" parTransId="{42F0B1EA-4B75-4D63-AF82-4943F04C07AC}" sibTransId="{4C8536F6-D079-4AC2-8EDE-68B2481768B7}"/>
    <dgm:cxn modelId="{E7B1E424-A8EA-4C0C-991E-44B542147FEB}" type="presOf" srcId="{503B5B45-E1E8-4F29-A36C-A3E52EE99BC7}" destId="{D3D261EC-024A-483F-915B-F4D056EFDDB3}" srcOrd="0" destOrd="0" presId="urn:microsoft.com/office/officeart/2005/8/layout/list1"/>
    <dgm:cxn modelId="{F3885CA8-3304-4411-9360-ACCFCD79272C}" type="presOf" srcId="{90B372FE-A5BF-41A5-ABEF-4E2DD146D824}" destId="{E8323A67-863A-4866-ADB3-8FF275ED39DD}" srcOrd="0" destOrd="0" presId="urn:microsoft.com/office/officeart/2005/8/layout/list1"/>
    <dgm:cxn modelId="{5F1A2F5C-2024-4BBD-AA8B-36D7092A8351}" srcId="{503B5B45-E1E8-4F29-A36C-A3E52EE99BC7}" destId="{9A44A2AA-47A6-41AF-A0D0-6814238A471E}" srcOrd="0" destOrd="0" parTransId="{F1E89528-F7E9-41DA-BA61-5D71234F286A}" sibTransId="{B94B8AD1-5AEC-4309-966D-56F324D68CD6}"/>
    <dgm:cxn modelId="{69306411-47EB-4728-825A-AEA685FF76CD}" type="presOf" srcId="{95C68924-7871-4AB8-B699-ED749B26484C}" destId="{3FE5F7D9-5FC0-46E5-AE03-D3D6A96AEE52}" srcOrd="0" destOrd="1" presId="urn:microsoft.com/office/officeart/2005/8/layout/list1"/>
    <dgm:cxn modelId="{7EC92D66-4D90-44DF-B9F2-6EEE64F07E3D}" type="presOf" srcId="{79C05502-30A8-43D4-9961-5141CBE8C051}" destId="{F0BF59EE-577F-446E-B272-5C083137437C}" srcOrd="1" destOrd="0" presId="urn:microsoft.com/office/officeart/2005/8/layout/list1"/>
    <dgm:cxn modelId="{0EF367FD-A733-4DB1-A5FA-33D3FE8CC71D}" type="presOf" srcId="{79C05502-30A8-43D4-9961-5141CBE8C051}" destId="{0195C7CA-74D5-41B2-90CF-ED6A7D5F0BBA}" srcOrd="0" destOrd="0" presId="urn:microsoft.com/office/officeart/2005/8/layout/list1"/>
    <dgm:cxn modelId="{11F1FA9E-077C-42B5-942F-C767910B9A11}" type="presParOf" srcId="{762C1F78-A282-422C-83D4-F2114EABDEA0}" destId="{D5DA6F5E-CA85-4857-AC48-CC72C500535B}" srcOrd="0" destOrd="0" presId="urn:microsoft.com/office/officeart/2005/8/layout/list1"/>
    <dgm:cxn modelId="{FBEDB70E-4D32-4E8E-A05F-C9139780F55D}" type="presParOf" srcId="{D5DA6F5E-CA85-4857-AC48-CC72C500535B}" destId="{0195C7CA-74D5-41B2-90CF-ED6A7D5F0BBA}" srcOrd="0" destOrd="0" presId="urn:microsoft.com/office/officeart/2005/8/layout/list1"/>
    <dgm:cxn modelId="{B1A3C9D4-891C-457F-AD97-81D4CC44A78A}" type="presParOf" srcId="{D5DA6F5E-CA85-4857-AC48-CC72C500535B}" destId="{F0BF59EE-577F-446E-B272-5C083137437C}" srcOrd="1" destOrd="0" presId="urn:microsoft.com/office/officeart/2005/8/layout/list1"/>
    <dgm:cxn modelId="{5714D51E-53F5-47C6-A44C-E31F86F1FB15}" type="presParOf" srcId="{762C1F78-A282-422C-83D4-F2114EABDEA0}" destId="{867E54D3-3E79-4DD4-B44C-5EDE98755DC3}" srcOrd="1" destOrd="0" presId="urn:microsoft.com/office/officeart/2005/8/layout/list1"/>
    <dgm:cxn modelId="{48A8B61F-B792-4BB9-BB30-727BC4AFC9D5}" type="presParOf" srcId="{762C1F78-A282-422C-83D4-F2114EABDEA0}" destId="{E8323A67-863A-4866-ADB3-8FF275ED39DD}" srcOrd="2" destOrd="0" presId="urn:microsoft.com/office/officeart/2005/8/layout/list1"/>
    <dgm:cxn modelId="{DE2D6674-7924-4926-A47E-DB5F5C4DA8E4}" type="presParOf" srcId="{762C1F78-A282-422C-83D4-F2114EABDEA0}" destId="{9BCB8415-124F-4B01-8DE5-6DF9B179E92F}" srcOrd="3" destOrd="0" presId="urn:microsoft.com/office/officeart/2005/8/layout/list1"/>
    <dgm:cxn modelId="{4374DB4C-40EF-457E-8562-9B7D16E3D43F}" type="presParOf" srcId="{762C1F78-A282-422C-83D4-F2114EABDEA0}" destId="{1AEEFC58-58A9-4CFE-BC87-1E2999A616EC}" srcOrd="4" destOrd="0" presId="urn:microsoft.com/office/officeart/2005/8/layout/list1"/>
    <dgm:cxn modelId="{449AA414-AEEE-43CD-A2F2-0C48EF4635AB}" type="presParOf" srcId="{1AEEFC58-58A9-4CFE-BC87-1E2999A616EC}" destId="{D3D261EC-024A-483F-915B-F4D056EFDDB3}" srcOrd="0" destOrd="0" presId="urn:microsoft.com/office/officeart/2005/8/layout/list1"/>
    <dgm:cxn modelId="{2D828A8A-547A-4AC7-8CB9-748888682594}" type="presParOf" srcId="{1AEEFC58-58A9-4CFE-BC87-1E2999A616EC}" destId="{E59FF1D4-374B-4902-9596-6D5519E94F69}" srcOrd="1" destOrd="0" presId="urn:microsoft.com/office/officeart/2005/8/layout/list1"/>
    <dgm:cxn modelId="{97EAD580-6CAE-4C6F-8F1F-341EEC17205D}" type="presParOf" srcId="{762C1F78-A282-422C-83D4-F2114EABDEA0}" destId="{67C49F9F-1A9A-41D6-B76A-58690C4AEDAD}" srcOrd="5" destOrd="0" presId="urn:microsoft.com/office/officeart/2005/8/layout/list1"/>
    <dgm:cxn modelId="{2284203F-FAB0-4895-A929-3F6C75086407}" type="presParOf" srcId="{762C1F78-A282-422C-83D4-F2114EABDEA0}" destId="{3FE5F7D9-5FC0-46E5-AE03-D3D6A96AEE52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15653A1-C970-42C9-8F36-32EC602C2DC8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79C05502-30A8-43D4-9961-5141CBE8C051}">
      <dgm:prSet phldrT="[文本]" custT="1"/>
      <dgm:spPr/>
      <dgm:t>
        <a:bodyPr/>
        <a:lstStyle/>
        <a:p>
          <a:r>
            <a:rPr lang="en-US" altLang="zh-CN" sz="2000" b="1" dirty="0" smtClean="0">
              <a:latin typeface="Tahoma" pitchFamily="34" charset="0"/>
              <a:cs typeface="Tahoma" pitchFamily="34" charset="0"/>
            </a:rPr>
            <a:t>Motivations</a:t>
          </a:r>
          <a:endParaRPr lang="zh-CN" altLang="en-US" sz="2000" b="1" dirty="0">
            <a:latin typeface="Tahoma" pitchFamily="34" charset="0"/>
            <a:cs typeface="Tahoma" pitchFamily="34" charset="0"/>
          </a:endParaRPr>
        </a:p>
      </dgm:t>
    </dgm:pt>
    <dgm:pt modelId="{021FC3B4-8928-4CBB-B10A-EC41D3F7615A}" type="parTrans" cxnId="{637DE574-C042-4B07-BA87-467DD1620465}">
      <dgm:prSet/>
      <dgm:spPr/>
      <dgm:t>
        <a:bodyPr/>
        <a:lstStyle/>
        <a:p>
          <a:endParaRPr lang="zh-CN" altLang="en-US"/>
        </a:p>
      </dgm:t>
    </dgm:pt>
    <dgm:pt modelId="{867A5A68-DD8D-4285-852E-728E250C4BBD}" type="sibTrans" cxnId="{637DE574-C042-4B07-BA87-467DD1620465}">
      <dgm:prSet/>
      <dgm:spPr/>
      <dgm:t>
        <a:bodyPr/>
        <a:lstStyle/>
        <a:p>
          <a:endParaRPr lang="zh-CN" altLang="en-US"/>
        </a:p>
      </dgm:t>
    </dgm:pt>
    <dgm:pt modelId="{503B5B45-E1E8-4F29-A36C-A3E52EE99BC7}">
      <dgm:prSet phldrT="[文本]" custT="1"/>
      <dgm:spPr/>
      <dgm:t>
        <a:bodyPr/>
        <a:lstStyle/>
        <a:p>
          <a:r>
            <a:rPr lang="en-US" altLang="zh-CN" sz="2000" b="1" dirty="0" smtClean="0">
              <a:latin typeface="Tahoma" pitchFamily="34" charset="0"/>
              <a:cs typeface="Tahoma" pitchFamily="34" charset="0"/>
            </a:rPr>
            <a:t>Our work</a:t>
          </a:r>
          <a:endParaRPr lang="zh-CN" altLang="en-US" sz="2000" b="1" dirty="0">
            <a:latin typeface="Tahoma" pitchFamily="34" charset="0"/>
            <a:cs typeface="Tahoma" pitchFamily="34" charset="0"/>
          </a:endParaRPr>
        </a:p>
      </dgm:t>
    </dgm:pt>
    <dgm:pt modelId="{BFBBDB53-36E4-456B-A956-0DD7B088BBA5}" type="parTrans" cxnId="{67D189F3-18AF-4581-8AFB-83BFA84F7E5A}">
      <dgm:prSet/>
      <dgm:spPr/>
      <dgm:t>
        <a:bodyPr/>
        <a:lstStyle/>
        <a:p>
          <a:endParaRPr lang="zh-CN" altLang="en-US"/>
        </a:p>
      </dgm:t>
    </dgm:pt>
    <dgm:pt modelId="{E8236826-D1BB-4FA7-B925-812CDC88167C}" type="sibTrans" cxnId="{67D189F3-18AF-4581-8AFB-83BFA84F7E5A}">
      <dgm:prSet/>
      <dgm:spPr/>
      <dgm:t>
        <a:bodyPr/>
        <a:lstStyle/>
        <a:p>
          <a:endParaRPr lang="zh-CN" altLang="en-US"/>
        </a:p>
      </dgm:t>
    </dgm:pt>
    <dgm:pt modelId="{90B372FE-A5BF-41A5-ABEF-4E2DD146D824}">
      <dgm:prSet phldrT="[文本]" custT="1"/>
      <dgm:spPr/>
      <dgm:t>
        <a:bodyPr/>
        <a:lstStyle/>
        <a:p>
          <a:r>
            <a:rPr lang="en-US" altLang="zh-CN" sz="1800" b="0" dirty="0" smtClean="0">
              <a:latin typeface="Tahoma" pitchFamily="34" charset="0"/>
              <a:cs typeface="Tahoma" pitchFamily="34" charset="0"/>
            </a:rPr>
            <a:t>IP address abusive activities is severe(spam, IP spoofing)</a:t>
          </a:r>
          <a:endParaRPr lang="zh-CN" altLang="en-US" sz="1800" b="0" dirty="0">
            <a:latin typeface="Tahoma" pitchFamily="34" charset="0"/>
            <a:cs typeface="Tahoma" pitchFamily="34" charset="0"/>
          </a:endParaRPr>
        </a:p>
      </dgm:t>
    </dgm:pt>
    <dgm:pt modelId="{865B82A7-4FF6-4EAC-8B8B-3CDF49B2909E}" type="parTrans" cxnId="{F1CF183A-A27D-4BC6-9313-B4F2A4E63037}">
      <dgm:prSet/>
      <dgm:spPr/>
      <dgm:t>
        <a:bodyPr/>
        <a:lstStyle/>
        <a:p>
          <a:endParaRPr lang="zh-CN" altLang="en-US"/>
        </a:p>
      </dgm:t>
    </dgm:pt>
    <dgm:pt modelId="{C2C22011-AFF1-41C9-836D-C4DAD26C4585}" type="sibTrans" cxnId="{F1CF183A-A27D-4BC6-9313-B4F2A4E63037}">
      <dgm:prSet/>
      <dgm:spPr/>
      <dgm:t>
        <a:bodyPr/>
        <a:lstStyle/>
        <a:p>
          <a:endParaRPr lang="zh-CN" altLang="en-US"/>
        </a:p>
      </dgm:t>
    </dgm:pt>
    <dgm:pt modelId="{9A44A2AA-47A6-41AF-A0D0-6814238A471E}">
      <dgm:prSet phldrT="[文本]" custT="1"/>
      <dgm:spPr/>
      <dgm:t>
        <a:bodyPr/>
        <a:lstStyle/>
        <a:p>
          <a:r>
            <a:rPr lang="en-US" altLang="zh-CN" sz="2000" baseline="0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propose an accountable type of IPv6 address</a:t>
          </a:r>
          <a:endParaRPr lang="zh-CN" altLang="en-US" sz="2000" dirty="0">
            <a:latin typeface="Tahoma" pitchFamily="34" charset="0"/>
            <a:cs typeface="Tahoma" pitchFamily="34" charset="0"/>
          </a:endParaRPr>
        </a:p>
      </dgm:t>
    </dgm:pt>
    <dgm:pt modelId="{F1E89528-F7E9-41DA-BA61-5D71234F286A}" type="parTrans" cxnId="{5F1A2F5C-2024-4BBD-AA8B-36D7092A8351}">
      <dgm:prSet/>
      <dgm:spPr/>
      <dgm:t>
        <a:bodyPr/>
        <a:lstStyle/>
        <a:p>
          <a:endParaRPr lang="zh-CN" altLang="en-US"/>
        </a:p>
      </dgm:t>
    </dgm:pt>
    <dgm:pt modelId="{B94B8AD1-5AEC-4309-966D-56F324D68CD6}" type="sibTrans" cxnId="{5F1A2F5C-2024-4BBD-AA8B-36D7092A8351}">
      <dgm:prSet/>
      <dgm:spPr/>
      <dgm:t>
        <a:bodyPr/>
        <a:lstStyle/>
        <a:p>
          <a:endParaRPr lang="zh-CN" altLang="en-US"/>
        </a:p>
      </dgm:t>
    </dgm:pt>
    <dgm:pt modelId="{12789627-55A1-4EE6-BAC5-5896DA9282D2}">
      <dgm:prSet phldrT="[文本]" custT="1"/>
      <dgm:spPr/>
      <dgm:t>
        <a:bodyPr/>
        <a:lstStyle/>
        <a:p>
          <a:r>
            <a:rPr lang="en-US" altLang="zh-CN" sz="1800" b="0" dirty="0" smtClean="0">
              <a:latin typeface="Tahoma" pitchFamily="34" charset="0"/>
              <a:cs typeface="Tahoma" pitchFamily="34" charset="0"/>
            </a:rPr>
            <a:t>IPv6 is a big challenge for the IP management work</a:t>
          </a:r>
          <a:endParaRPr lang="zh-CN" altLang="en-US" sz="1800" b="0" dirty="0">
            <a:latin typeface="Tahoma" pitchFamily="34" charset="0"/>
            <a:cs typeface="Tahoma" pitchFamily="34" charset="0"/>
          </a:endParaRPr>
        </a:p>
      </dgm:t>
    </dgm:pt>
    <dgm:pt modelId="{AF6105C9-5681-446F-8EBC-11A5379303DA}" type="parTrans" cxnId="{5A5F2DBD-D352-4276-9D83-A131678F8836}">
      <dgm:prSet/>
      <dgm:spPr/>
      <dgm:t>
        <a:bodyPr/>
        <a:lstStyle/>
        <a:p>
          <a:endParaRPr lang="zh-CN" altLang="en-US"/>
        </a:p>
      </dgm:t>
    </dgm:pt>
    <dgm:pt modelId="{F7F5A1CF-E748-4659-8B39-5BBEAF59DB7D}" type="sibTrans" cxnId="{5A5F2DBD-D352-4276-9D83-A131678F8836}">
      <dgm:prSet/>
      <dgm:spPr/>
      <dgm:t>
        <a:bodyPr/>
        <a:lstStyle/>
        <a:p>
          <a:endParaRPr lang="zh-CN" altLang="en-US"/>
        </a:p>
      </dgm:t>
    </dgm:pt>
    <dgm:pt modelId="{C5A99300-DA63-4EC0-A0D7-DDB788E95959}">
      <dgm:prSet phldrT="[文本]" custT="1"/>
      <dgm:spPr/>
      <dgm:t>
        <a:bodyPr/>
        <a:lstStyle/>
        <a:p>
          <a:r>
            <a:rPr lang="en-US" altLang="zh-CN" sz="1800" b="0" dirty="0" smtClean="0">
              <a:latin typeface="Tahoma" pitchFamily="34" charset="0"/>
              <a:cs typeface="Tahoma" pitchFamily="34" charset="0"/>
            </a:rPr>
            <a:t>Wide variety of things will be connected to the internet at the age of internet of things </a:t>
          </a:r>
          <a:endParaRPr lang="zh-CN" altLang="en-US" sz="1800" b="0" dirty="0">
            <a:latin typeface="Tahoma" pitchFamily="34" charset="0"/>
            <a:cs typeface="Tahoma" pitchFamily="34" charset="0"/>
          </a:endParaRPr>
        </a:p>
      </dgm:t>
    </dgm:pt>
    <dgm:pt modelId="{8DB7F42E-D7D9-4070-8F3C-61CB1109E89A}" type="parTrans" cxnId="{84BFC802-8FE0-43D4-9A32-222E460E66A9}">
      <dgm:prSet/>
      <dgm:spPr/>
      <dgm:t>
        <a:bodyPr/>
        <a:lstStyle/>
        <a:p>
          <a:endParaRPr lang="zh-CN" altLang="en-US"/>
        </a:p>
      </dgm:t>
    </dgm:pt>
    <dgm:pt modelId="{72C4D235-C1DD-46F5-8B6B-71378E7A0D2D}" type="sibTrans" cxnId="{84BFC802-8FE0-43D4-9A32-222E460E66A9}">
      <dgm:prSet/>
      <dgm:spPr/>
      <dgm:t>
        <a:bodyPr/>
        <a:lstStyle/>
        <a:p>
          <a:endParaRPr lang="zh-CN" altLang="en-US"/>
        </a:p>
      </dgm:t>
    </dgm:pt>
    <dgm:pt modelId="{91556E9C-6C8F-48FE-A9CA-D35E44E38F06}">
      <dgm:prSet phldrT="[文本]" custT="1"/>
      <dgm:spPr/>
      <dgm:t>
        <a:bodyPr/>
        <a:lstStyle/>
        <a:p>
          <a:endParaRPr lang="zh-CN" altLang="en-US" sz="2000" dirty="0">
            <a:latin typeface="Tahoma" pitchFamily="34" charset="0"/>
            <a:cs typeface="Tahoma" pitchFamily="34" charset="0"/>
          </a:endParaRPr>
        </a:p>
      </dgm:t>
    </dgm:pt>
    <dgm:pt modelId="{91600273-78C0-48EE-A470-14A0D2756C57}" type="parTrans" cxnId="{FE81BB88-B98D-4D21-B08C-527F942CED9F}">
      <dgm:prSet/>
      <dgm:spPr/>
    </dgm:pt>
    <dgm:pt modelId="{62DE6D0D-B8E1-40DE-818D-CB6187F05989}" type="sibTrans" cxnId="{FE81BB88-B98D-4D21-B08C-527F942CED9F}">
      <dgm:prSet/>
      <dgm:spPr/>
    </dgm:pt>
    <dgm:pt modelId="{7A5A1F94-FC65-4A7A-B1C4-F02FD15393D2}">
      <dgm:prSet phldrT="[文本]" custT="1"/>
      <dgm:spPr/>
      <dgm:t>
        <a:bodyPr/>
        <a:lstStyle/>
        <a:p>
          <a:r>
            <a:rPr lang="en-US" altLang="zh-CN" sz="2000" baseline="0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Easy for roaming devices to access network managed by different ISPs </a:t>
          </a:r>
          <a:endParaRPr lang="zh-CN" altLang="en-US" sz="2000" baseline="0" dirty="0">
            <a:solidFill>
              <a:schemeClr val="tx1"/>
            </a:solidFill>
            <a:latin typeface="+mn-lt"/>
            <a:ea typeface="+mn-ea"/>
            <a:cs typeface="+mn-cs"/>
          </a:endParaRPr>
        </a:p>
      </dgm:t>
    </dgm:pt>
    <dgm:pt modelId="{4EAF8B79-2CD2-49F1-A575-291475294571}" type="parTrans" cxnId="{FBE96FA2-7C1C-41C5-B97C-D7A2825B984B}">
      <dgm:prSet/>
      <dgm:spPr/>
    </dgm:pt>
    <dgm:pt modelId="{250C2802-C995-40F5-839A-870A6D3444A5}" type="sibTrans" cxnId="{FBE96FA2-7C1C-41C5-B97C-D7A2825B984B}">
      <dgm:prSet/>
      <dgm:spPr/>
    </dgm:pt>
    <dgm:pt modelId="{C21A44C8-FC16-4239-A733-6E5466C03C2A}">
      <dgm:prSet phldrT="[文本]" custT="1"/>
      <dgm:spPr/>
      <dgm:t>
        <a:bodyPr/>
        <a:lstStyle/>
        <a:p>
          <a:r>
            <a:rPr lang="en-US" altLang="zh-CN" sz="2000" baseline="0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 Supporting different security demands for different services</a:t>
          </a:r>
          <a:endParaRPr lang="zh-CN" altLang="en-US" sz="2000" baseline="0" dirty="0">
            <a:solidFill>
              <a:schemeClr val="tx1"/>
            </a:solidFill>
            <a:latin typeface="+mn-lt"/>
            <a:ea typeface="+mn-ea"/>
            <a:cs typeface="+mn-cs"/>
          </a:endParaRPr>
        </a:p>
      </dgm:t>
    </dgm:pt>
    <dgm:pt modelId="{E8F64606-A52F-432E-9A6E-D512B272DABE}" type="parTrans" cxnId="{F595D88F-464D-418C-8143-4A5E1E86AFA1}">
      <dgm:prSet/>
      <dgm:spPr/>
    </dgm:pt>
    <dgm:pt modelId="{51352466-DB26-4759-AC68-07505A70D6FA}" type="sibTrans" cxnId="{F595D88F-464D-418C-8143-4A5E1E86AFA1}">
      <dgm:prSet/>
      <dgm:spPr/>
    </dgm:pt>
    <dgm:pt modelId="{762C1F78-A282-422C-83D4-F2114EABDEA0}" type="pres">
      <dgm:prSet presAssocID="{615653A1-C970-42C9-8F36-32EC602C2DC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5DA6F5E-CA85-4857-AC48-CC72C500535B}" type="pres">
      <dgm:prSet presAssocID="{79C05502-30A8-43D4-9961-5141CBE8C051}" presName="parentLin" presStyleCnt="0"/>
      <dgm:spPr/>
    </dgm:pt>
    <dgm:pt modelId="{0195C7CA-74D5-41B2-90CF-ED6A7D5F0BBA}" type="pres">
      <dgm:prSet presAssocID="{79C05502-30A8-43D4-9961-5141CBE8C051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F0BF59EE-577F-446E-B272-5C083137437C}" type="pres">
      <dgm:prSet presAssocID="{79C05502-30A8-43D4-9961-5141CBE8C051}" presName="parentText" presStyleLbl="node1" presStyleIdx="0" presStyleCnt="2" custScaleX="114099" custScaleY="80701" custLinFactNeighborY="-1214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7E54D3-3E79-4DD4-B44C-5EDE98755DC3}" type="pres">
      <dgm:prSet presAssocID="{79C05502-30A8-43D4-9961-5141CBE8C051}" presName="negativeSpace" presStyleCnt="0"/>
      <dgm:spPr/>
    </dgm:pt>
    <dgm:pt modelId="{E8323A67-863A-4866-ADB3-8FF275ED39DD}" type="pres">
      <dgm:prSet presAssocID="{79C05502-30A8-43D4-9961-5141CBE8C051}" presName="childText" presStyleLbl="conFgAcc1" presStyleIdx="0" presStyleCnt="2" custLinFactNeighborY="-6623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CB8415-124F-4B01-8DE5-6DF9B179E92F}" type="pres">
      <dgm:prSet presAssocID="{867A5A68-DD8D-4285-852E-728E250C4BBD}" presName="spaceBetweenRectangles" presStyleCnt="0"/>
      <dgm:spPr/>
    </dgm:pt>
    <dgm:pt modelId="{1AEEFC58-58A9-4CFE-BC87-1E2999A616EC}" type="pres">
      <dgm:prSet presAssocID="{503B5B45-E1E8-4F29-A36C-A3E52EE99BC7}" presName="parentLin" presStyleCnt="0"/>
      <dgm:spPr/>
    </dgm:pt>
    <dgm:pt modelId="{D3D261EC-024A-483F-915B-F4D056EFDDB3}" type="pres">
      <dgm:prSet presAssocID="{503B5B45-E1E8-4F29-A36C-A3E52EE99BC7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E59FF1D4-374B-4902-9596-6D5519E94F69}" type="pres">
      <dgm:prSet presAssocID="{503B5B45-E1E8-4F29-A36C-A3E52EE99BC7}" presName="parentText" presStyleLbl="node1" presStyleIdx="1" presStyleCnt="2" custScaleX="114907" custScaleY="79605" custLinFactNeighborX="-14530" custLinFactNeighborY="1057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C49F9F-1A9A-41D6-B76A-58690C4AEDAD}" type="pres">
      <dgm:prSet presAssocID="{503B5B45-E1E8-4F29-A36C-A3E52EE99BC7}" presName="negativeSpace" presStyleCnt="0"/>
      <dgm:spPr/>
    </dgm:pt>
    <dgm:pt modelId="{3FE5F7D9-5FC0-46E5-AE03-D3D6A96AEE52}" type="pres">
      <dgm:prSet presAssocID="{503B5B45-E1E8-4F29-A36C-A3E52EE99BC7}" presName="childText" presStyleLbl="conFgAcc1" presStyleIdx="1" presStyleCnt="2" custLinFactNeighborX="-6695" custLinFactNeighborY="1275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318977A-F563-4702-9F5A-B8662FA6AEBA}" type="presOf" srcId="{9A44A2AA-47A6-41AF-A0D0-6814238A471E}" destId="{3FE5F7D9-5FC0-46E5-AE03-D3D6A96AEE52}" srcOrd="0" destOrd="0" presId="urn:microsoft.com/office/officeart/2005/8/layout/list1"/>
    <dgm:cxn modelId="{D65FB1BE-A227-49C7-827B-103DB59FC4F1}" type="presOf" srcId="{7A5A1F94-FC65-4A7A-B1C4-F02FD15393D2}" destId="{3FE5F7D9-5FC0-46E5-AE03-D3D6A96AEE52}" srcOrd="0" destOrd="1" presId="urn:microsoft.com/office/officeart/2005/8/layout/list1"/>
    <dgm:cxn modelId="{DCA522BA-6EC3-4B25-986C-7798D973B112}" type="presOf" srcId="{503B5B45-E1E8-4F29-A36C-A3E52EE99BC7}" destId="{D3D261EC-024A-483F-915B-F4D056EFDDB3}" srcOrd="0" destOrd="0" presId="urn:microsoft.com/office/officeart/2005/8/layout/list1"/>
    <dgm:cxn modelId="{BABF6C8B-FBD8-492E-BC97-5444BD8B566F}" type="presOf" srcId="{12789627-55A1-4EE6-BAC5-5896DA9282D2}" destId="{E8323A67-863A-4866-ADB3-8FF275ED39DD}" srcOrd="0" destOrd="1" presId="urn:microsoft.com/office/officeart/2005/8/layout/list1"/>
    <dgm:cxn modelId="{637DE574-C042-4B07-BA87-467DD1620465}" srcId="{615653A1-C970-42C9-8F36-32EC602C2DC8}" destId="{79C05502-30A8-43D4-9961-5141CBE8C051}" srcOrd="0" destOrd="0" parTransId="{021FC3B4-8928-4CBB-B10A-EC41D3F7615A}" sibTransId="{867A5A68-DD8D-4285-852E-728E250C4BBD}"/>
    <dgm:cxn modelId="{84BFC802-8FE0-43D4-9A32-222E460E66A9}" srcId="{79C05502-30A8-43D4-9961-5141CBE8C051}" destId="{C5A99300-DA63-4EC0-A0D7-DDB788E95959}" srcOrd="2" destOrd="0" parTransId="{8DB7F42E-D7D9-4070-8F3C-61CB1109E89A}" sibTransId="{72C4D235-C1DD-46F5-8B6B-71378E7A0D2D}"/>
    <dgm:cxn modelId="{5F1A2F5C-2024-4BBD-AA8B-36D7092A8351}" srcId="{503B5B45-E1E8-4F29-A36C-A3E52EE99BC7}" destId="{9A44A2AA-47A6-41AF-A0D0-6814238A471E}" srcOrd="0" destOrd="0" parTransId="{F1E89528-F7E9-41DA-BA61-5D71234F286A}" sibTransId="{B94B8AD1-5AEC-4309-966D-56F324D68CD6}"/>
    <dgm:cxn modelId="{F1CF183A-A27D-4BC6-9313-B4F2A4E63037}" srcId="{79C05502-30A8-43D4-9961-5141CBE8C051}" destId="{90B372FE-A5BF-41A5-ABEF-4E2DD146D824}" srcOrd="0" destOrd="0" parTransId="{865B82A7-4FF6-4EAC-8B8B-3CDF49B2909E}" sibTransId="{C2C22011-AFF1-41C9-836D-C4DAD26C4585}"/>
    <dgm:cxn modelId="{EF1C34A2-5460-4299-8FA0-276300F9EFCF}" type="presOf" srcId="{C5A99300-DA63-4EC0-A0D7-DDB788E95959}" destId="{E8323A67-863A-4866-ADB3-8FF275ED39DD}" srcOrd="0" destOrd="2" presId="urn:microsoft.com/office/officeart/2005/8/layout/list1"/>
    <dgm:cxn modelId="{F595D88F-464D-418C-8143-4A5E1E86AFA1}" srcId="{503B5B45-E1E8-4F29-A36C-A3E52EE99BC7}" destId="{C21A44C8-FC16-4239-A733-6E5466C03C2A}" srcOrd="2" destOrd="0" parTransId="{E8F64606-A52F-432E-9A6E-D512B272DABE}" sibTransId="{51352466-DB26-4759-AC68-07505A70D6FA}"/>
    <dgm:cxn modelId="{BE3F4594-6C57-45CE-BF73-0E883EC79AD9}" type="presOf" srcId="{C21A44C8-FC16-4239-A733-6E5466C03C2A}" destId="{3FE5F7D9-5FC0-46E5-AE03-D3D6A96AEE52}" srcOrd="0" destOrd="2" presId="urn:microsoft.com/office/officeart/2005/8/layout/list1"/>
    <dgm:cxn modelId="{AA0C30CB-7847-4DFE-A5B1-C3210778283C}" type="presOf" srcId="{79C05502-30A8-43D4-9961-5141CBE8C051}" destId="{0195C7CA-74D5-41B2-90CF-ED6A7D5F0BBA}" srcOrd="0" destOrd="0" presId="urn:microsoft.com/office/officeart/2005/8/layout/list1"/>
    <dgm:cxn modelId="{FBE96FA2-7C1C-41C5-B97C-D7A2825B984B}" srcId="{503B5B45-E1E8-4F29-A36C-A3E52EE99BC7}" destId="{7A5A1F94-FC65-4A7A-B1C4-F02FD15393D2}" srcOrd="1" destOrd="0" parTransId="{4EAF8B79-2CD2-49F1-A575-291475294571}" sibTransId="{250C2802-C995-40F5-839A-870A6D3444A5}"/>
    <dgm:cxn modelId="{67D189F3-18AF-4581-8AFB-83BFA84F7E5A}" srcId="{615653A1-C970-42C9-8F36-32EC602C2DC8}" destId="{503B5B45-E1E8-4F29-A36C-A3E52EE99BC7}" srcOrd="1" destOrd="0" parTransId="{BFBBDB53-36E4-456B-A956-0DD7B088BBA5}" sibTransId="{E8236826-D1BB-4FA7-B925-812CDC88167C}"/>
    <dgm:cxn modelId="{AF9E9A57-118F-4A37-AA9A-AB1D6A27FF0E}" type="presOf" srcId="{503B5B45-E1E8-4F29-A36C-A3E52EE99BC7}" destId="{E59FF1D4-374B-4902-9596-6D5519E94F69}" srcOrd="1" destOrd="0" presId="urn:microsoft.com/office/officeart/2005/8/layout/list1"/>
    <dgm:cxn modelId="{B47534A7-B3A2-41A4-9E70-CB70E68160BC}" type="presOf" srcId="{90B372FE-A5BF-41A5-ABEF-4E2DD146D824}" destId="{E8323A67-863A-4866-ADB3-8FF275ED39DD}" srcOrd="0" destOrd="0" presId="urn:microsoft.com/office/officeart/2005/8/layout/list1"/>
    <dgm:cxn modelId="{5A5F2DBD-D352-4276-9D83-A131678F8836}" srcId="{79C05502-30A8-43D4-9961-5141CBE8C051}" destId="{12789627-55A1-4EE6-BAC5-5896DA9282D2}" srcOrd="1" destOrd="0" parTransId="{AF6105C9-5681-446F-8EBC-11A5379303DA}" sibTransId="{F7F5A1CF-E748-4659-8B39-5BBEAF59DB7D}"/>
    <dgm:cxn modelId="{8CB3F847-62A5-4E3D-AD0E-28AA53CE28EF}" type="presOf" srcId="{615653A1-C970-42C9-8F36-32EC602C2DC8}" destId="{762C1F78-A282-422C-83D4-F2114EABDEA0}" srcOrd="0" destOrd="0" presId="urn:microsoft.com/office/officeart/2005/8/layout/list1"/>
    <dgm:cxn modelId="{A5A3B01B-60E3-407F-925C-09E8C1D1BEA2}" type="presOf" srcId="{79C05502-30A8-43D4-9961-5141CBE8C051}" destId="{F0BF59EE-577F-446E-B272-5C083137437C}" srcOrd="1" destOrd="0" presId="urn:microsoft.com/office/officeart/2005/8/layout/list1"/>
    <dgm:cxn modelId="{94C5A6CB-9132-4712-A197-90166D90BF77}" type="presOf" srcId="{91556E9C-6C8F-48FE-A9CA-D35E44E38F06}" destId="{3FE5F7D9-5FC0-46E5-AE03-D3D6A96AEE52}" srcOrd="0" destOrd="3" presId="urn:microsoft.com/office/officeart/2005/8/layout/list1"/>
    <dgm:cxn modelId="{FE81BB88-B98D-4D21-B08C-527F942CED9F}" srcId="{503B5B45-E1E8-4F29-A36C-A3E52EE99BC7}" destId="{91556E9C-6C8F-48FE-A9CA-D35E44E38F06}" srcOrd="3" destOrd="0" parTransId="{91600273-78C0-48EE-A470-14A0D2756C57}" sibTransId="{62DE6D0D-B8E1-40DE-818D-CB6187F05989}"/>
    <dgm:cxn modelId="{DC96AB79-CD45-4613-8F5F-B356703C277B}" type="presParOf" srcId="{762C1F78-A282-422C-83D4-F2114EABDEA0}" destId="{D5DA6F5E-CA85-4857-AC48-CC72C500535B}" srcOrd="0" destOrd="0" presId="urn:microsoft.com/office/officeart/2005/8/layout/list1"/>
    <dgm:cxn modelId="{3BA4CB48-624B-49C6-85CC-0B311C040570}" type="presParOf" srcId="{D5DA6F5E-CA85-4857-AC48-CC72C500535B}" destId="{0195C7CA-74D5-41B2-90CF-ED6A7D5F0BBA}" srcOrd="0" destOrd="0" presId="urn:microsoft.com/office/officeart/2005/8/layout/list1"/>
    <dgm:cxn modelId="{6258E30A-3A95-479F-8EAC-6B65F10ACECD}" type="presParOf" srcId="{D5DA6F5E-CA85-4857-AC48-CC72C500535B}" destId="{F0BF59EE-577F-446E-B272-5C083137437C}" srcOrd="1" destOrd="0" presId="urn:microsoft.com/office/officeart/2005/8/layout/list1"/>
    <dgm:cxn modelId="{2015D3DB-FC5B-40A2-9808-4DC27564A368}" type="presParOf" srcId="{762C1F78-A282-422C-83D4-F2114EABDEA0}" destId="{867E54D3-3E79-4DD4-B44C-5EDE98755DC3}" srcOrd="1" destOrd="0" presId="urn:microsoft.com/office/officeart/2005/8/layout/list1"/>
    <dgm:cxn modelId="{EE55D646-5C23-45C0-8D6C-F14F51DD489A}" type="presParOf" srcId="{762C1F78-A282-422C-83D4-F2114EABDEA0}" destId="{E8323A67-863A-4866-ADB3-8FF275ED39DD}" srcOrd="2" destOrd="0" presId="urn:microsoft.com/office/officeart/2005/8/layout/list1"/>
    <dgm:cxn modelId="{B39D44A7-2F8A-43BF-8674-442D3861A65F}" type="presParOf" srcId="{762C1F78-A282-422C-83D4-F2114EABDEA0}" destId="{9BCB8415-124F-4B01-8DE5-6DF9B179E92F}" srcOrd="3" destOrd="0" presId="urn:microsoft.com/office/officeart/2005/8/layout/list1"/>
    <dgm:cxn modelId="{B604D844-0659-454A-AAE7-CAC351BA34DE}" type="presParOf" srcId="{762C1F78-A282-422C-83D4-F2114EABDEA0}" destId="{1AEEFC58-58A9-4CFE-BC87-1E2999A616EC}" srcOrd="4" destOrd="0" presId="urn:microsoft.com/office/officeart/2005/8/layout/list1"/>
    <dgm:cxn modelId="{4D2E76AA-0CA9-40E5-899C-4B92335582AC}" type="presParOf" srcId="{1AEEFC58-58A9-4CFE-BC87-1E2999A616EC}" destId="{D3D261EC-024A-483F-915B-F4D056EFDDB3}" srcOrd="0" destOrd="0" presId="urn:microsoft.com/office/officeart/2005/8/layout/list1"/>
    <dgm:cxn modelId="{51FEB7B3-4CA0-4A12-AA54-17C3D8C8CE64}" type="presParOf" srcId="{1AEEFC58-58A9-4CFE-BC87-1E2999A616EC}" destId="{E59FF1D4-374B-4902-9596-6D5519E94F69}" srcOrd="1" destOrd="0" presId="urn:microsoft.com/office/officeart/2005/8/layout/list1"/>
    <dgm:cxn modelId="{4EFDFE60-7DDB-497E-87F3-49D28199AFEC}" type="presParOf" srcId="{762C1F78-A282-422C-83D4-F2114EABDEA0}" destId="{67C49F9F-1A9A-41D6-B76A-58690C4AEDAD}" srcOrd="5" destOrd="0" presId="urn:microsoft.com/office/officeart/2005/8/layout/list1"/>
    <dgm:cxn modelId="{B2E39057-9684-4F4E-A62E-E3384A08D0F8}" type="presParOf" srcId="{762C1F78-A282-422C-83D4-F2114EABDEA0}" destId="{3FE5F7D9-5FC0-46E5-AE03-D3D6A96AEE52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15653A1-C970-42C9-8F36-32EC602C2DC8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79C05502-30A8-43D4-9961-5141CBE8C051}">
      <dgm:prSet phldrT="[文本]" custT="1"/>
      <dgm:spPr/>
      <dgm:t>
        <a:bodyPr/>
        <a:lstStyle/>
        <a:p>
          <a:r>
            <a:rPr lang="en-US" altLang="zh-CN" sz="2000" b="1" dirty="0" smtClean="0">
              <a:latin typeface="Tahoma" pitchFamily="34" charset="0"/>
              <a:cs typeface="Tahoma" pitchFamily="34" charset="0"/>
            </a:rPr>
            <a:t>Future improve our work</a:t>
          </a:r>
          <a:endParaRPr lang="zh-CN" altLang="en-US" sz="2000" b="1" dirty="0">
            <a:latin typeface="Tahoma" pitchFamily="34" charset="0"/>
            <a:cs typeface="Tahoma" pitchFamily="34" charset="0"/>
          </a:endParaRPr>
        </a:p>
      </dgm:t>
    </dgm:pt>
    <dgm:pt modelId="{021FC3B4-8928-4CBB-B10A-EC41D3F7615A}" type="parTrans" cxnId="{637DE574-C042-4B07-BA87-467DD1620465}">
      <dgm:prSet/>
      <dgm:spPr/>
      <dgm:t>
        <a:bodyPr/>
        <a:lstStyle/>
        <a:p>
          <a:endParaRPr lang="zh-CN" altLang="en-US"/>
        </a:p>
      </dgm:t>
    </dgm:pt>
    <dgm:pt modelId="{867A5A68-DD8D-4285-852E-728E250C4BBD}" type="sibTrans" cxnId="{637DE574-C042-4B07-BA87-467DD1620465}">
      <dgm:prSet/>
      <dgm:spPr/>
      <dgm:t>
        <a:bodyPr/>
        <a:lstStyle/>
        <a:p>
          <a:endParaRPr lang="zh-CN" altLang="en-US"/>
        </a:p>
      </dgm:t>
    </dgm:pt>
    <dgm:pt modelId="{503B5B45-E1E8-4F29-A36C-A3E52EE99BC7}">
      <dgm:prSet phldrT="[文本]" custT="1"/>
      <dgm:spPr/>
      <dgm:t>
        <a:bodyPr/>
        <a:lstStyle/>
        <a:p>
          <a:r>
            <a:rPr lang="en-US" altLang="zh-CN" sz="2000" b="1" dirty="0" smtClean="0">
              <a:latin typeface="Tahoma" pitchFamily="34" charset="0"/>
              <a:cs typeface="Tahoma" pitchFamily="34" charset="0"/>
            </a:rPr>
            <a:t>Expand Cooperation </a:t>
          </a:r>
          <a:endParaRPr lang="zh-CN" altLang="en-US" sz="2000" b="1" dirty="0">
            <a:latin typeface="Tahoma" pitchFamily="34" charset="0"/>
            <a:cs typeface="Tahoma" pitchFamily="34" charset="0"/>
          </a:endParaRPr>
        </a:p>
      </dgm:t>
    </dgm:pt>
    <dgm:pt modelId="{BFBBDB53-36E4-456B-A956-0DD7B088BBA5}" type="parTrans" cxnId="{67D189F3-18AF-4581-8AFB-83BFA84F7E5A}">
      <dgm:prSet/>
      <dgm:spPr/>
      <dgm:t>
        <a:bodyPr/>
        <a:lstStyle/>
        <a:p>
          <a:endParaRPr lang="zh-CN" altLang="en-US"/>
        </a:p>
      </dgm:t>
    </dgm:pt>
    <dgm:pt modelId="{E8236826-D1BB-4FA7-B925-812CDC88167C}" type="sibTrans" cxnId="{67D189F3-18AF-4581-8AFB-83BFA84F7E5A}">
      <dgm:prSet/>
      <dgm:spPr/>
      <dgm:t>
        <a:bodyPr/>
        <a:lstStyle/>
        <a:p>
          <a:endParaRPr lang="zh-CN" altLang="en-US"/>
        </a:p>
      </dgm:t>
    </dgm:pt>
    <dgm:pt modelId="{7A5A1F94-FC65-4A7A-B1C4-F02FD15393D2}">
      <dgm:prSet phldrT="[文本]" custT="1"/>
      <dgm:spPr/>
      <dgm:t>
        <a:bodyPr/>
        <a:lstStyle/>
        <a:p>
          <a:r>
            <a:rPr lang="en-US" altLang="zh-CN" sz="1800" b="1" baseline="0" dirty="0" smtClean="0">
              <a:solidFill>
                <a:schemeClr val="tx1"/>
              </a:solidFill>
              <a:latin typeface="Tahoma" pitchFamily="34" charset="0"/>
              <a:ea typeface="+mn-ea"/>
              <a:cs typeface="Tahoma" pitchFamily="34" charset="0"/>
            </a:rPr>
            <a:t>ISPs</a:t>
          </a:r>
          <a:endParaRPr lang="zh-CN" altLang="en-US" sz="1800" b="1" baseline="0" dirty="0">
            <a:solidFill>
              <a:schemeClr val="tx1"/>
            </a:solidFill>
            <a:latin typeface="Tahoma" pitchFamily="34" charset="0"/>
            <a:ea typeface="+mn-ea"/>
            <a:cs typeface="Tahoma" pitchFamily="34" charset="0"/>
          </a:endParaRPr>
        </a:p>
      </dgm:t>
    </dgm:pt>
    <dgm:pt modelId="{4EAF8B79-2CD2-49F1-A575-291475294571}" type="parTrans" cxnId="{FBE96FA2-7C1C-41C5-B97C-D7A2825B984B}">
      <dgm:prSet/>
      <dgm:spPr/>
      <dgm:t>
        <a:bodyPr/>
        <a:lstStyle/>
        <a:p>
          <a:endParaRPr lang="zh-CN" altLang="en-US"/>
        </a:p>
      </dgm:t>
    </dgm:pt>
    <dgm:pt modelId="{250C2802-C995-40F5-839A-870A6D3444A5}" type="sibTrans" cxnId="{FBE96FA2-7C1C-41C5-B97C-D7A2825B984B}">
      <dgm:prSet/>
      <dgm:spPr/>
      <dgm:t>
        <a:bodyPr/>
        <a:lstStyle/>
        <a:p>
          <a:endParaRPr lang="zh-CN" altLang="en-US"/>
        </a:p>
      </dgm:t>
    </dgm:pt>
    <dgm:pt modelId="{C21A44C8-FC16-4239-A733-6E5466C03C2A}">
      <dgm:prSet phldrT="[文本]" custT="1"/>
      <dgm:spPr/>
      <dgm:t>
        <a:bodyPr/>
        <a:lstStyle/>
        <a:p>
          <a:r>
            <a:rPr lang="en-US" altLang="zh-CN" sz="1800" b="1" baseline="0" dirty="0" smtClean="0">
              <a:solidFill>
                <a:schemeClr val="tx1"/>
              </a:solidFill>
              <a:latin typeface="Tahoma" pitchFamily="34" charset="0"/>
              <a:ea typeface="+mn-ea"/>
              <a:cs typeface="Tahoma" pitchFamily="34" charset="0"/>
            </a:rPr>
            <a:t>Academic </a:t>
          </a:r>
          <a:r>
            <a:rPr lang="en-US" sz="1800" b="1" i="0" dirty="0" smtClean="0">
              <a:latin typeface="Tahoma" pitchFamily="34" charset="0"/>
              <a:cs typeface="Tahoma" pitchFamily="34" charset="0"/>
            </a:rPr>
            <a:t>institutions</a:t>
          </a:r>
          <a:endParaRPr lang="zh-CN" altLang="en-US" sz="1800" b="1" baseline="0" dirty="0">
            <a:solidFill>
              <a:schemeClr val="tx1"/>
            </a:solidFill>
            <a:latin typeface="Tahoma" pitchFamily="34" charset="0"/>
            <a:ea typeface="+mn-ea"/>
            <a:cs typeface="Tahoma" pitchFamily="34" charset="0"/>
          </a:endParaRPr>
        </a:p>
      </dgm:t>
    </dgm:pt>
    <dgm:pt modelId="{E8F64606-A52F-432E-9A6E-D512B272DABE}" type="parTrans" cxnId="{F595D88F-464D-418C-8143-4A5E1E86AFA1}">
      <dgm:prSet/>
      <dgm:spPr/>
      <dgm:t>
        <a:bodyPr/>
        <a:lstStyle/>
        <a:p>
          <a:endParaRPr lang="zh-CN" altLang="en-US"/>
        </a:p>
      </dgm:t>
    </dgm:pt>
    <dgm:pt modelId="{51352466-DB26-4759-AC68-07505A70D6FA}" type="sibTrans" cxnId="{F595D88F-464D-418C-8143-4A5E1E86AFA1}">
      <dgm:prSet/>
      <dgm:spPr/>
      <dgm:t>
        <a:bodyPr/>
        <a:lstStyle/>
        <a:p>
          <a:endParaRPr lang="zh-CN" altLang="en-US"/>
        </a:p>
      </dgm:t>
    </dgm:pt>
    <dgm:pt modelId="{035081F9-D7BE-4BC6-A41C-2E61E1BB2968}">
      <dgm:prSet phldrT="[文本]" custT="1"/>
      <dgm:spPr/>
      <dgm:t>
        <a:bodyPr/>
        <a:lstStyle/>
        <a:p>
          <a:r>
            <a:rPr lang="en-US" altLang="zh-CN" sz="1800" b="1" baseline="0" dirty="0" smtClean="0">
              <a:solidFill>
                <a:schemeClr val="tx1"/>
              </a:solidFill>
              <a:latin typeface="Tahoma" pitchFamily="34" charset="0"/>
              <a:ea typeface="+mn-ea"/>
              <a:cs typeface="Tahoma" pitchFamily="34" charset="0"/>
            </a:rPr>
            <a:t>Device providers</a:t>
          </a:r>
          <a:endParaRPr lang="zh-CN" altLang="en-US" sz="1800" b="1" baseline="0" dirty="0">
            <a:solidFill>
              <a:schemeClr val="tx1"/>
            </a:solidFill>
            <a:latin typeface="Tahoma" pitchFamily="34" charset="0"/>
            <a:ea typeface="+mn-ea"/>
            <a:cs typeface="Tahoma" pitchFamily="34" charset="0"/>
          </a:endParaRPr>
        </a:p>
      </dgm:t>
    </dgm:pt>
    <dgm:pt modelId="{F74F26F9-51C3-4B16-9473-F373D54F50F9}" type="parTrans" cxnId="{22C2A185-8E09-46CC-92EC-57C99823C844}">
      <dgm:prSet/>
      <dgm:spPr/>
    </dgm:pt>
    <dgm:pt modelId="{6919A77C-8618-4255-A564-EC48F9359C50}" type="sibTrans" cxnId="{22C2A185-8E09-46CC-92EC-57C99823C844}">
      <dgm:prSet/>
      <dgm:spPr/>
    </dgm:pt>
    <dgm:pt modelId="{5EDAC38D-9576-4FBB-946E-9976E232E08B}">
      <dgm:prSet phldrT="[文本]" custT="1"/>
      <dgm:spPr/>
      <dgm:t>
        <a:bodyPr/>
        <a:lstStyle/>
        <a:p>
          <a:r>
            <a:rPr lang="en-US" altLang="zh-CN" sz="1800" b="1" dirty="0" smtClean="0">
              <a:latin typeface="Tahoma" pitchFamily="34" charset="0"/>
              <a:cs typeface="Tahoma" pitchFamily="34" charset="0"/>
            </a:rPr>
            <a:t>Detailed protocol and framework design</a:t>
          </a:r>
          <a:endParaRPr lang="zh-CN" altLang="en-US" sz="1800" b="1" dirty="0">
            <a:latin typeface="Tahoma" pitchFamily="34" charset="0"/>
            <a:cs typeface="Tahoma" pitchFamily="34" charset="0"/>
          </a:endParaRPr>
        </a:p>
      </dgm:t>
    </dgm:pt>
    <dgm:pt modelId="{7E7C6989-832C-432C-916E-5AC81B7C8FEB}" type="parTrans" cxnId="{1A8396C6-3022-409A-AB49-CB41F1824AE6}">
      <dgm:prSet/>
      <dgm:spPr/>
    </dgm:pt>
    <dgm:pt modelId="{4A767B6C-7D29-4C72-8363-E840011D6F9A}" type="sibTrans" cxnId="{1A8396C6-3022-409A-AB49-CB41F1824AE6}">
      <dgm:prSet/>
      <dgm:spPr/>
    </dgm:pt>
    <dgm:pt modelId="{F92A8526-D2EB-4EDB-9149-44431D80847F}">
      <dgm:prSet phldrT="[文本]" custT="1"/>
      <dgm:spPr/>
      <dgm:t>
        <a:bodyPr/>
        <a:lstStyle/>
        <a:p>
          <a:r>
            <a:rPr lang="en-US" altLang="zh-CN" sz="2000" b="1" dirty="0" smtClean="0">
              <a:latin typeface="Tahoma" pitchFamily="34" charset="0"/>
              <a:cs typeface="Tahoma" pitchFamily="34" charset="0"/>
            </a:rPr>
            <a:t>Put our research results into practice </a:t>
          </a:r>
          <a:endParaRPr lang="zh-CN" altLang="en-US" sz="2000" b="1" dirty="0">
            <a:latin typeface="Tahoma" pitchFamily="34" charset="0"/>
            <a:cs typeface="Tahoma" pitchFamily="34" charset="0"/>
          </a:endParaRPr>
        </a:p>
      </dgm:t>
    </dgm:pt>
    <dgm:pt modelId="{3E5BB985-5F87-4751-A8C9-19C4E49483A2}" type="parTrans" cxnId="{E24D9DC9-809B-4453-9A5D-9BA485CAA6E7}">
      <dgm:prSet/>
      <dgm:spPr/>
    </dgm:pt>
    <dgm:pt modelId="{2F3191E8-B741-441D-A350-2E7F0FC1BF46}" type="sibTrans" cxnId="{E24D9DC9-809B-4453-9A5D-9BA485CAA6E7}">
      <dgm:prSet/>
      <dgm:spPr/>
    </dgm:pt>
    <dgm:pt modelId="{6212754D-10DA-4398-968B-5B24F02C36A6}">
      <dgm:prSet phldrT="[文本]" custT="1"/>
      <dgm:spPr/>
      <dgm:t>
        <a:bodyPr/>
        <a:lstStyle/>
        <a:p>
          <a:r>
            <a:rPr lang="en-US" altLang="zh-CN" sz="1800" b="1" dirty="0" smtClean="0">
              <a:latin typeface="Tahoma" pitchFamily="34" charset="0"/>
              <a:cs typeface="Tahoma" pitchFamily="34" charset="0"/>
            </a:rPr>
            <a:t>Build IPv6 tested for Internet of things</a:t>
          </a:r>
          <a:endParaRPr lang="zh-CN" altLang="en-US" sz="1800" b="1" dirty="0">
            <a:latin typeface="Tahoma" pitchFamily="34" charset="0"/>
            <a:cs typeface="Tahoma" pitchFamily="34" charset="0"/>
          </a:endParaRPr>
        </a:p>
      </dgm:t>
    </dgm:pt>
    <dgm:pt modelId="{7B10A8D9-E2FE-4CBA-8B50-D51F2C2577DF}" type="parTrans" cxnId="{4F272397-F33E-47C9-8851-77883A33748B}">
      <dgm:prSet/>
      <dgm:spPr/>
    </dgm:pt>
    <dgm:pt modelId="{A6B334EA-0C9A-422D-9CE9-E328CA0065E3}" type="sibTrans" cxnId="{4F272397-F33E-47C9-8851-77883A33748B}">
      <dgm:prSet/>
      <dgm:spPr/>
    </dgm:pt>
    <dgm:pt modelId="{01A499BD-4BEE-4A34-9F94-15A8E2DB59AB}">
      <dgm:prSet phldrT="[文本]" custT="1"/>
      <dgm:spPr/>
      <dgm:t>
        <a:bodyPr/>
        <a:lstStyle/>
        <a:p>
          <a:r>
            <a:rPr lang="en-US" altLang="zh-CN" sz="1800" b="1" dirty="0" smtClean="0">
              <a:latin typeface="Tahoma" pitchFamily="34" charset="0"/>
              <a:cs typeface="Tahoma" pitchFamily="34" charset="0"/>
            </a:rPr>
            <a:t>Promote our research results among IP alliance members </a:t>
          </a:r>
          <a:endParaRPr lang="zh-CN" altLang="en-US" sz="1800" b="1" dirty="0">
            <a:latin typeface="Tahoma" pitchFamily="34" charset="0"/>
            <a:cs typeface="Tahoma" pitchFamily="34" charset="0"/>
          </a:endParaRPr>
        </a:p>
      </dgm:t>
    </dgm:pt>
    <dgm:pt modelId="{4DDF413F-F6EB-4DAF-BDBE-539B4E6E8156}" type="parTrans" cxnId="{1DA17719-1370-40A7-A620-058172FA0517}">
      <dgm:prSet/>
      <dgm:spPr/>
    </dgm:pt>
    <dgm:pt modelId="{3A457D67-0835-4402-BC39-7FA95F12AC9C}" type="sibTrans" cxnId="{1DA17719-1370-40A7-A620-058172FA0517}">
      <dgm:prSet/>
      <dgm:spPr/>
    </dgm:pt>
    <dgm:pt modelId="{762C1F78-A282-422C-83D4-F2114EABDEA0}" type="pres">
      <dgm:prSet presAssocID="{615653A1-C970-42C9-8F36-32EC602C2DC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5DA6F5E-CA85-4857-AC48-CC72C500535B}" type="pres">
      <dgm:prSet presAssocID="{79C05502-30A8-43D4-9961-5141CBE8C051}" presName="parentLin" presStyleCnt="0"/>
      <dgm:spPr/>
    </dgm:pt>
    <dgm:pt modelId="{0195C7CA-74D5-41B2-90CF-ED6A7D5F0BBA}" type="pres">
      <dgm:prSet presAssocID="{79C05502-30A8-43D4-9961-5141CBE8C051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F0BF59EE-577F-446E-B272-5C083137437C}" type="pres">
      <dgm:prSet presAssocID="{79C05502-30A8-43D4-9961-5141CBE8C051}" presName="parentText" presStyleLbl="node1" presStyleIdx="0" presStyleCnt="3" custScaleX="114099" custScaleY="80701" custLinFactNeighborY="-1214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7E54D3-3E79-4DD4-B44C-5EDE98755DC3}" type="pres">
      <dgm:prSet presAssocID="{79C05502-30A8-43D4-9961-5141CBE8C051}" presName="negativeSpace" presStyleCnt="0"/>
      <dgm:spPr/>
    </dgm:pt>
    <dgm:pt modelId="{E8323A67-863A-4866-ADB3-8FF275ED39DD}" type="pres">
      <dgm:prSet presAssocID="{79C05502-30A8-43D4-9961-5141CBE8C051}" presName="childText" presStyleLbl="conFgAcc1" presStyleIdx="0" presStyleCnt="3" custLinFactNeighborY="-6623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CB8415-124F-4B01-8DE5-6DF9B179E92F}" type="pres">
      <dgm:prSet presAssocID="{867A5A68-DD8D-4285-852E-728E250C4BBD}" presName="spaceBetweenRectangles" presStyleCnt="0"/>
      <dgm:spPr/>
    </dgm:pt>
    <dgm:pt modelId="{00B7476E-CA43-496C-A179-2D822426FDA2}" type="pres">
      <dgm:prSet presAssocID="{F92A8526-D2EB-4EDB-9149-44431D80847F}" presName="parentLin" presStyleCnt="0"/>
      <dgm:spPr/>
    </dgm:pt>
    <dgm:pt modelId="{D219897D-EA99-41E2-8C74-AC61D3E86DC1}" type="pres">
      <dgm:prSet presAssocID="{F92A8526-D2EB-4EDB-9149-44431D80847F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FE540D19-8CC5-47E0-BB66-579E2DA44096}" type="pres">
      <dgm:prSet presAssocID="{F92A8526-D2EB-4EDB-9149-44431D80847F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97DA6D-2E2B-47F7-8C59-6416A1778FBA}" type="pres">
      <dgm:prSet presAssocID="{F92A8526-D2EB-4EDB-9149-44431D80847F}" presName="negativeSpace" presStyleCnt="0"/>
      <dgm:spPr/>
    </dgm:pt>
    <dgm:pt modelId="{A7907223-6F73-44EE-B8A3-A8468ADCCAA5}" type="pres">
      <dgm:prSet presAssocID="{F92A8526-D2EB-4EDB-9149-44431D80847F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AEA03D-0890-4002-8692-26C50FF924E3}" type="pres">
      <dgm:prSet presAssocID="{2F3191E8-B741-441D-A350-2E7F0FC1BF46}" presName="spaceBetweenRectangles" presStyleCnt="0"/>
      <dgm:spPr/>
    </dgm:pt>
    <dgm:pt modelId="{1AEEFC58-58A9-4CFE-BC87-1E2999A616EC}" type="pres">
      <dgm:prSet presAssocID="{503B5B45-E1E8-4F29-A36C-A3E52EE99BC7}" presName="parentLin" presStyleCnt="0"/>
      <dgm:spPr/>
    </dgm:pt>
    <dgm:pt modelId="{D3D261EC-024A-483F-915B-F4D056EFDDB3}" type="pres">
      <dgm:prSet presAssocID="{503B5B45-E1E8-4F29-A36C-A3E52EE99BC7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E59FF1D4-374B-4902-9596-6D5519E94F69}" type="pres">
      <dgm:prSet presAssocID="{503B5B45-E1E8-4F29-A36C-A3E52EE99BC7}" presName="parentText" presStyleLbl="node1" presStyleIdx="2" presStyleCnt="3" custScaleX="114907" custScaleY="79605" custLinFactNeighborX="-14530" custLinFactNeighborY="1057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7C49F9F-1A9A-41D6-B76A-58690C4AEDAD}" type="pres">
      <dgm:prSet presAssocID="{503B5B45-E1E8-4F29-A36C-A3E52EE99BC7}" presName="negativeSpace" presStyleCnt="0"/>
      <dgm:spPr/>
    </dgm:pt>
    <dgm:pt modelId="{3FE5F7D9-5FC0-46E5-AE03-D3D6A96AEE52}" type="pres">
      <dgm:prSet presAssocID="{503B5B45-E1E8-4F29-A36C-A3E52EE99BC7}" presName="childText" presStyleLbl="conFgAcc1" presStyleIdx="2" presStyleCnt="3" custLinFactNeighborX="-6695" custLinFactNeighborY="1275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B358EBD-571D-465D-988C-093AFBA62BA4}" type="presOf" srcId="{503B5B45-E1E8-4F29-A36C-A3E52EE99BC7}" destId="{D3D261EC-024A-483F-915B-F4D056EFDDB3}" srcOrd="0" destOrd="0" presId="urn:microsoft.com/office/officeart/2005/8/layout/list1"/>
    <dgm:cxn modelId="{FCBAC73F-C22F-437C-A362-1CBB9BABFA7E}" type="presOf" srcId="{6212754D-10DA-4398-968B-5B24F02C36A6}" destId="{A7907223-6F73-44EE-B8A3-A8468ADCCAA5}" srcOrd="0" destOrd="1" presId="urn:microsoft.com/office/officeart/2005/8/layout/list1"/>
    <dgm:cxn modelId="{1A8396C6-3022-409A-AB49-CB41F1824AE6}" srcId="{79C05502-30A8-43D4-9961-5141CBE8C051}" destId="{5EDAC38D-9576-4FBB-946E-9976E232E08B}" srcOrd="0" destOrd="0" parTransId="{7E7C6989-832C-432C-916E-5AC81B7C8FEB}" sibTransId="{4A767B6C-7D29-4C72-8363-E840011D6F9A}"/>
    <dgm:cxn modelId="{4F272397-F33E-47C9-8851-77883A33748B}" srcId="{F92A8526-D2EB-4EDB-9149-44431D80847F}" destId="{6212754D-10DA-4398-968B-5B24F02C36A6}" srcOrd="1" destOrd="0" parTransId="{7B10A8D9-E2FE-4CBA-8B50-D51F2C2577DF}" sibTransId="{A6B334EA-0C9A-422D-9CE9-E328CA0065E3}"/>
    <dgm:cxn modelId="{637DE574-C042-4B07-BA87-467DD1620465}" srcId="{615653A1-C970-42C9-8F36-32EC602C2DC8}" destId="{79C05502-30A8-43D4-9961-5141CBE8C051}" srcOrd="0" destOrd="0" parTransId="{021FC3B4-8928-4CBB-B10A-EC41D3F7615A}" sibTransId="{867A5A68-DD8D-4285-852E-728E250C4BBD}"/>
    <dgm:cxn modelId="{E24D9DC9-809B-4453-9A5D-9BA485CAA6E7}" srcId="{615653A1-C970-42C9-8F36-32EC602C2DC8}" destId="{F92A8526-D2EB-4EDB-9149-44431D80847F}" srcOrd="1" destOrd="0" parTransId="{3E5BB985-5F87-4751-A8C9-19C4E49483A2}" sibTransId="{2F3191E8-B741-441D-A350-2E7F0FC1BF46}"/>
    <dgm:cxn modelId="{F595D88F-464D-418C-8143-4A5E1E86AFA1}" srcId="{503B5B45-E1E8-4F29-A36C-A3E52EE99BC7}" destId="{C21A44C8-FC16-4239-A733-6E5466C03C2A}" srcOrd="2" destOrd="0" parTransId="{E8F64606-A52F-432E-9A6E-D512B272DABE}" sibTransId="{51352466-DB26-4759-AC68-07505A70D6FA}"/>
    <dgm:cxn modelId="{8E843082-B08A-4C1A-82FF-F0D3CC114E38}" type="presOf" srcId="{5EDAC38D-9576-4FBB-946E-9976E232E08B}" destId="{E8323A67-863A-4866-ADB3-8FF275ED39DD}" srcOrd="0" destOrd="0" presId="urn:microsoft.com/office/officeart/2005/8/layout/list1"/>
    <dgm:cxn modelId="{FBE96FA2-7C1C-41C5-B97C-D7A2825B984B}" srcId="{503B5B45-E1E8-4F29-A36C-A3E52EE99BC7}" destId="{7A5A1F94-FC65-4A7A-B1C4-F02FD15393D2}" srcOrd="0" destOrd="0" parTransId="{4EAF8B79-2CD2-49F1-A575-291475294571}" sibTransId="{250C2802-C995-40F5-839A-870A6D3444A5}"/>
    <dgm:cxn modelId="{67D189F3-18AF-4581-8AFB-83BFA84F7E5A}" srcId="{615653A1-C970-42C9-8F36-32EC602C2DC8}" destId="{503B5B45-E1E8-4F29-A36C-A3E52EE99BC7}" srcOrd="2" destOrd="0" parTransId="{BFBBDB53-36E4-456B-A956-0DD7B088BBA5}" sibTransId="{E8236826-D1BB-4FA7-B925-812CDC88167C}"/>
    <dgm:cxn modelId="{522BB03F-25C5-4251-97C0-55A8E7B8D59C}" type="presOf" srcId="{F92A8526-D2EB-4EDB-9149-44431D80847F}" destId="{FE540D19-8CC5-47E0-BB66-579E2DA44096}" srcOrd="1" destOrd="0" presId="urn:microsoft.com/office/officeart/2005/8/layout/list1"/>
    <dgm:cxn modelId="{E84E519D-5EDC-4F5B-9388-B85B63C31E5C}" type="presOf" srcId="{035081F9-D7BE-4BC6-A41C-2E61E1BB2968}" destId="{3FE5F7D9-5FC0-46E5-AE03-D3D6A96AEE52}" srcOrd="0" destOrd="1" presId="urn:microsoft.com/office/officeart/2005/8/layout/list1"/>
    <dgm:cxn modelId="{B1B83597-468D-4709-9A52-9E3D7C9B1DAC}" type="presOf" srcId="{F92A8526-D2EB-4EDB-9149-44431D80847F}" destId="{D219897D-EA99-41E2-8C74-AC61D3E86DC1}" srcOrd="0" destOrd="0" presId="urn:microsoft.com/office/officeart/2005/8/layout/list1"/>
    <dgm:cxn modelId="{35948568-1FD1-4C58-A5C4-684ED6E01179}" type="presOf" srcId="{7A5A1F94-FC65-4A7A-B1C4-F02FD15393D2}" destId="{3FE5F7D9-5FC0-46E5-AE03-D3D6A96AEE52}" srcOrd="0" destOrd="0" presId="urn:microsoft.com/office/officeart/2005/8/layout/list1"/>
    <dgm:cxn modelId="{1DA17719-1370-40A7-A620-058172FA0517}" srcId="{F92A8526-D2EB-4EDB-9149-44431D80847F}" destId="{01A499BD-4BEE-4A34-9F94-15A8E2DB59AB}" srcOrd="0" destOrd="0" parTransId="{4DDF413F-F6EB-4DAF-BDBE-539B4E6E8156}" sibTransId="{3A457D67-0835-4402-BC39-7FA95F12AC9C}"/>
    <dgm:cxn modelId="{6C915794-A1B9-4470-9913-E9F50570DE59}" type="presOf" srcId="{C21A44C8-FC16-4239-A733-6E5466C03C2A}" destId="{3FE5F7D9-5FC0-46E5-AE03-D3D6A96AEE52}" srcOrd="0" destOrd="2" presId="urn:microsoft.com/office/officeart/2005/8/layout/list1"/>
    <dgm:cxn modelId="{9903D617-44AB-4793-9CCF-7B6798D5FB2C}" type="presOf" srcId="{615653A1-C970-42C9-8F36-32EC602C2DC8}" destId="{762C1F78-A282-422C-83D4-F2114EABDEA0}" srcOrd="0" destOrd="0" presId="urn:microsoft.com/office/officeart/2005/8/layout/list1"/>
    <dgm:cxn modelId="{2515A0A9-17B2-42DE-AAC1-F922595E314D}" type="presOf" srcId="{79C05502-30A8-43D4-9961-5141CBE8C051}" destId="{0195C7CA-74D5-41B2-90CF-ED6A7D5F0BBA}" srcOrd="0" destOrd="0" presId="urn:microsoft.com/office/officeart/2005/8/layout/list1"/>
    <dgm:cxn modelId="{53190603-236D-49F8-897A-F5C71A12F20D}" type="presOf" srcId="{79C05502-30A8-43D4-9961-5141CBE8C051}" destId="{F0BF59EE-577F-446E-B272-5C083137437C}" srcOrd="1" destOrd="0" presId="urn:microsoft.com/office/officeart/2005/8/layout/list1"/>
    <dgm:cxn modelId="{BEC15C6A-665A-4484-A0A7-026771528775}" type="presOf" srcId="{01A499BD-4BEE-4A34-9F94-15A8E2DB59AB}" destId="{A7907223-6F73-44EE-B8A3-A8468ADCCAA5}" srcOrd="0" destOrd="0" presId="urn:microsoft.com/office/officeart/2005/8/layout/list1"/>
    <dgm:cxn modelId="{22C2A185-8E09-46CC-92EC-57C99823C844}" srcId="{503B5B45-E1E8-4F29-A36C-A3E52EE99BC7}" destId="{035081F9-D7BE-4BC6-A41C-2E61E1BB2968}" srcOrd="1" destOrd="0" parTransId="{F74F26F9-51C3-4B16-9473-F373D54F50F9}" sibTransId="{6919A77C-8618-4255-A564-EC48F9359C50}"/>
    <dgm:cxn modelId="{452BDC67-E78B-4EA4-8004-8F8E79926025}" type="presOf" srcId="{503B5B45-E1E8-4F29-A36C-A3E52EE99BC7}" destId="{E59FF1D4-374B-4902-9596-6D5519E94F69}" srcOrd="1" destOrd="0" presId="urn:microsoft.com/office/officeart/2005/8/layout/list1"/>
    <dgm:cxn modelId="{FBBB22EC-9151-4668-9D7B-0FBB9D980D10}" type="presParOf" srcId="{762C1F78-A282-422C-83D4-F2114EABDEA0}" destId="{D5DA6F5E-CA85-4857-AC48-CC72C500535B}" srcOrd="0" destOrd="0" presId="urn:microsoft.com/office/officeart/2005/8/layout/list1"/>
    <dgm:cxn modelId="{1ED45367-B278-47C3-900E-BAC04695F57A}" type="presParOf" srcId="{D5DA6F5E-CA85-4857-AC48-CC72C500535B}" destId="{0195C7CA-74D5-41B2-90CF-ED6A7D5F0BBA}" srcOrd="0" destOrd="0" presId="urn:microsoft.com/office/officeart/2005/8/layout/list1"/>
    <dgm:cxn modelId="{25D8F613-FF71-43BD-A854-BC0584F6532D}" type="presParOf" srcId="{D5DA6F5E-CA85-4857-AC48-CC72C500535B}" destId="{F0BF59EE-577F-446E-B272-5C083137437C}" srcOrd="1" destOrd="0" presId="urn:microsoft.com/office/officeart/2005/8/layout/list1"/>
    <dgm:cxn modelId="{D117E3F6-8BBA-47B3-A6EE-817F4633D12C}" type="presParOf" srcId="{762C1F78-A282-422C-83D4-F2114EABDEA0}" destId="{867E54D3-3E79-4DD4-B44C-5EDE98755DC3}" srcOrd="1" destOrd="0" presId="urn:microsoft.com/office/officeart/2005/8/layout/list1"/>
    <dgm:cxn modelId="{3E105E1E-22C1-41D1-8C5C-B1AAB39BF1EA}" type="presParOf" srcId="{762C1F78-A282-422C-83D4-F2114EABDEA0}" destId="{E8323A67-863A-4866-ADB3-8FF275ED39DD}" srcOrd="2" destOrd="0" presId="urn:microsoft.com/office/officeart/2005/8/layout/list1"/>
    <dgm:cxn modelId="{BF6EDAFB-7267-447B-9DA0-3DF1D2CB1791}" type="presParOf" srcId="{762C1F78-A282-422C-83D4-F2114EABDEA0}" destId="{9BCB8415-124F-4B01-8DE5-6DF9B179E92F}" srcOrd="3" destOrd="0" presId="urn:microsoft.com/office/officeart/2005/8/layout/list1"/>
    <dgm:cxn modelId="{ADA8327D-857E-4766-B825-CABBBB7E755A}" type="presParOf" srcId="{762C1F78-A282-422C-83D4-F2114EABDEA0}" destId="{00B7476E-CA43-496C-A179-2D822426FDA2}" srcOrd="4" destOrd="0" presId="urn:microsoft.com/office/officeart/2005/8/layout/list1"/>
    <dgm:cxn modelId="{09C6993C-E1CD-426F-9098-FA013BBADAA5}" type="presParOf" srcId="{00B7476E-CA43-496C-A179-2D822426FDA2}" destId="{D219897D-EA99-41E2-8C74-AC61D3E86DC1}" srcOrd="0" destOrd="0" presId="urn:microsoft.com/office/officeart/2005/8/layout/list1"/>
    <dgm:cxn modelId="{B803F0DA-7946-4B57-B0BE-4EBB842F60DC}" type="presParOf" srcId="{00B7476E-CA43-496C-A179-2D822426FDA2}" destId="{FE540D19-8CC5-47E0-BB66-579E2DA44096}" srcOrd="1" destOrd="0" presId="urn:microsoft.com/office/officeart/2005/8/layout/list1"/>
    <dgm:cxn modelId="{E40861A1-CD02-466D-8CEB-3C7F5AD9A8AE}" type="presParOf" srcId="{762C1F78-A282-422C-83D4-F2114EABDEA0}" destId="{4F97DA6D-2E2B-47F7-8C59-6416A1778FBA}" srcOrd="5" destOrd="0" presId="urn:microsoft.com/office/officeart/2005/8/layout/list1"/>
    <dgm:cxn modelId="{D9EB998D-784B-44C4-AA27-9A23E46A980B}" type="presParOf" srcId="{762C1F78-A282-422C-83D4-F2114EABDEA0}" destId="{A7907223-6F73-44EE-B8A3-A8468ADCCAA5}" srcOrd="6" destOrd="0" presId="urn:microsoft.com/office/officeart/2005/8/layout/list1"/>
    <dgm:cxn modelId="{A9A99FAF-A678-4FA9-91FD-11230EA33F01}" type="presParOf" srcId="{762C1F78-A282-422C-83D4-F2114EABDEA0}" destId="{72AEA03D-0890-4002-8692-26C50FF924E3}" srcOrd="7" destOrd="0" presId="urn:microsoft.com/office/officeart/2005/8/layout/list1"/>
    <dgm:cxn modelId="{5D70A793-2663-4D5A-967C-90F70445C179}" type="presParOf" srcId="{762C1F78-A282-422C-83D4-F2114EABDEA0}" destId="{1AEEFC58-58A9-4CFE-BC87-1E2999A616EC}" srcOrd="8" destOrd="0" presId="urn:microsoft.com/office/officeart/2005/8/layout/list1"/>
    <dgm:cxn modelId="{03249315-3E34-4F37-96CE-A57A50EADF4E}" type="presParOf" srcId="{1AEEFC58-58A9-4CFE-BC87-1E2999A616EC}" destId="{D3D261EC-024A-483F-915B-F4D056EFDDB3}" srcOrd="0" destOrd="0" presId="urn:microsoft.com/office/officeart/2005/8/layout/list1"/>
    <dgm:cxn modelId="{0D11A02B-612B-4E54-B294-E290558175A8}" type="presParOf" srcId="{1AEEFC58-58A9-4CFE-BC87-1E2999A616EC}" destId="{E59FF1D4-374B-4902-9596-6D5519E94F69}" srcOrd="1" destOrd="0" presId="urn:microsoft.com/office/officeart/2005/8/layout/list1"/>
    <dgm:cxn modelId="{DF69B90A-BAC5-40AC-B0D8-E523AA713484}" type="presParOf" srcId="{762C1F78-A282-422C-83D4-F2114EABDEA0}" destId="{67C49F9F-1A9A-41D6-B76A-58690C4AEDAD}" srcOrd="9" destOrd="0" presId="urn:microsoft.com/office/officeart/2005/8/layout/list1"/>
    <dgm:cxn modelId="{25859FEE-0352-4E58-9D48-64617DC4ED0F}" type="presParOf" srcId="{762C1F78-A282-422C-83D4-F2114EABDEA0}" destId="{3FE5F7D9-5FC0-46E5-AE03-D3D6A96AEE52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255AEB1-C301-4C24-B636-BEA69949EE2B}">
      <dsp:nvSpPr>
        <dsp:cNvPr id="0" name=""/>
        <dsp:cNvSpPr/>
      </dsp:nvSpPr>
      <dsp:spPr>
        <a:xfrm>
          <a:off x="186826" y="746765"/>
          <a:ext cx="2009805" cy="56220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  <a:cs typeface="Tahoma" pitchFamily="34" charset="0"/>
            </a:rPr>
            <a:t>IP application</a:t>
          </a:r>
          <a:endParaRPr lang="zh-CN" altLang="en-US" sz="1800" b="1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  <a:cs typeface="Tahoma" pitchFamily="34" charset="0"/>
          </a:endParaRPr>
        </a:p>
      </dsp:txBody>
      <dsp:txXfrm>
        <a:off x="186826" y="746765"/>
        <a:ext cx="2009805" cy="374438"/>
      </dsp:txXfrm>
    </dsp:sp>
    <dsp:sp modelId="{44FF368C-7D8A-400C-A62B-889216B88C83}">
      <dsp:nvSpPr>
        <dsp:cNvPr id="0" name=""/>
        <dsp:cNvSpPr/>
      </dsp:nvSpPr>
      <dsp:spPr>
        <a:xfrm>
          <a:off x="8845" y="1269504"/>
          <a:ext cx="2500076" cy="25245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16000" rIns="113792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1" kern="1200" dirty="0" smtClean="0">
              <a:latin typeface="Tahoma" pitchFamily="34" charset="0"/>
              <a:cs typeface="Tahoma" pitchFamily="34" charset="0"/>
            </a:rPr>
            <a:t>IP address allocation </a:t>
          </a:r>
          <a:endParaRPr lang="zh-CN" altLang="en-US" sz="1600" b="1" kern="1200" dirty="0">
            <a:latin typeface="Tahoma" pitchFamily="34" charset="0"/>
            <a:cs typeface="Tahoma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1" kern="1200" dirty="0" smtClean="0">
              <a:latin typeface="Tahoma" pitchFamily="34" charset="0"/>
              <a:cs typeface="Tahoma" pitchFamily="34" charset="0"/>
            </a:rPr>
            <a:t>IP address query </a:t>
          </a:r>
          <a:endParaRPr lang="zh-CN" altLang="en-US" sz="1600" b="1" kern="1200" dirty="0">
            <a:latin typeface="Tahoma" pitchFamily="34" charset="0"/>
            <a:cs typeface="Tahoma" pitchFamily="34" charset="0"/>
          </a:endParaRPr>
        </a:p>
      </dsp:txBody>
      <dsp:txXfrm>
        <a:off x="8845" y="1269504"/>
        <a:ext cx="2500076" cy="2524500"/>
      </dsp:txXfrm>
    </dsp:sp>
    <dsp:sp modelId="{5961A881-F75D-4456-9758-F2BE0725D78A}">
      <dsp:nvSpPr>
        <dsp:cNvPr id="0" name=""/>
        <dsp:cNvSpPr/>
      </dsp:nvSpPr>
      <dsp:spPr>
        <a:xfrm>
          <a:off x="2386956" y="762062"/>
          <a:ext cx="403488" cy="23306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700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77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00" kern="1200"/>
        </a:p>
      </dsp:txBody>
      <dsp:txXfrm>
        <a:off x="2386956" y="762062"/>
        <a:ext cx="403488" cy="233060"/>
      </dsp:txXfrm>
    </dsp:sp>
    <dsp:sp modelId="{6A4FA082-E573-457C-B2B8-3D08183DFE0E}">
      <dsp:nvSpPr>
        <dsp:cNvPr id="0" name=""/>
        <dsp:cNvSpPr/>
      </dsp:nvSpPr>
      <dsp:spPr>
        <a:xfrm>
          <a:off x="2957931" y="746765"/>
          <a:ext cx="2497071" cy="562206"/>
        </a:xfrm>
        <a:prstGeom prst="roundRect">
          <a:avLst>
            <a:gd name="adj" fmla="val 10000"/>
          </a:avLst>
        </a:prstGeom>
        <a:solidFill>
          <a:schemeClr val="accent4">
            <a:hueOff val="928412"/>
            <a:satOff val="-28205"/>
            <a:lumOff val="9314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  <a:cs typeface="Tahoma" pitchFamily="34" charset="0"/>
            </a:rPr>
            <a:t>IP related protocol </a:t>
          </a:r>
          <a:endParaRPr lang="zh-CN" altLang="en-US" sz="1800" b="1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  <a:cs typeface="Tahoma" pitchFamily="34" charset="0"/>
          </a:endParaRPr>
        </a:p>
      </dsp:txBody>
      <dsp:txXfrm>
        <a:off x="2957931" y="746765"/>
        <a:ext cx="2497071" cy="374438"/>
      </dsp:txXfrm>
    </dsp:sp>
    <dsp:sp modelId="{2A6B33A8-2873-4F35-8F2B-8854816E5B17}">
      <dsp:nvSpPr>
        <dsp:cNvPr id="0" name=""/>
        <dsp:cNvSpPr/>
      </dsp:nvSpPr>
      <dsp:spPr>
        <a:xfrm>
          <a:off x="2712725" y="1320272"/>
          <a:ext cx="3026742" cy="25245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928412"/>
              <a:satOff val="-28205"/>
              <a:lumOff val="9314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16000" rIns="0" bIns="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1" kern="1200" dirty="0" smtClean="0">
              <a:latin typeface="Tahoma" pitchFamily="34" charset="0"/>
              <a:cs typeface="Tahoma" pitchFamily="34" charset="0"/>
            </a:rPr>
            <a:t>Automatic security parameter configuration</a:t>
          </a:r>
          <a:endParaRPr lang="zh-CN" altLang="en-US" sz="1600" b="1" kern="1200" dirty="0">
            <a:latin typeface="Tahoma" pitchFamily="34" charset="0"/>
            <a:cs typeface="Tahoma" pitchFamily="34" charset="0"/>
          </a:endParaRPr>
        </a:p>
      </dsp:txBody>
      <dsp:txXfrm>
        <a:off x="2712725" y="1320272"/>
        <a:ext cx="3026742" cy="2524500"/>
      </dsp:txXfrm>
    </dsp:sp>
    <dsp:sp modelId="{ED7DBF12-322F-4AC9-BB80-E4292EABBEA0}">
      <dsp:nvSpPr>
        <dsp:cNvPr id="0" name=""/>
        <dsp:cNvSpPr/>
      </dsp:nvSpPr>
      <dsp:spPr>
        <a:xfrm rot="53776">
          <a:off x="5663093" y="788301"/>
          <a:ext cx="441263" cy="23306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1856823"/>
            <a:satOff val="-56410"/>
            <a:lumOff val="18628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700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77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00" kern="1200"/>
        </a:p>
      </dsp:txBody>
      <dsp:txXfrm rot="53776">
        <a:off x="5663093" y="788301"/>
        <a:ext cx="441263" cy="233060"/>
      </dsp:txXfrm>
    </dsp:sp>
    <dsp:sp modelId="{86C95094-E268-4552-9B3C-7EA9A6C2A03F}">
      <dsp:nvSpPr>
        <dsp:cNvPr id="0" name=""/>
        <dsp:cNvSpPr/>
      </dsp:nvSpPr>
      <dsp:spPr>
        <a:xfrm>
          <a:off x="6287473" y="797212"/>
          <a:ext cx="2287320" cy="562206"/>
        </a:xfrm>
        <a:prstGeom prst="roundRect">
          <a:avLst>
            <a:gd name="adj" fmla="val 10000"/>
          </a:avLst>
        </a:prstGeom>
        <a:solidFill>
          <a:schemeClr val="accent4">
            <a:hueOff val="1856823"/>
            <a:satOff val="-56410"/>
            <a:lumOff val="18628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  <a:cs typeface="Tahoma" pitchFamily="34" charset="0"/>
            </a:rPr>
            <a:t>IP address  itself </a:t>
          </a:r>
          <a:endParaRPr lang="zh-CN" altLang="en-US" sz="1800" b="1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  <a:cs typeface="Tahoma" pitchFamily="34" charset="0"/>
          </a:endParaRPr>
        </a:p>
      </dsp:txBody>
      <dsp:txXfrm>
        <a:off x="6287473" y="797212"/>
        <a:ext cx="2287320" cy="374438"/>
      </dsp:txXfrm>
    </dsp:sp>
    <dsp:sp modelId="{E3BBFBDF-BC09-4242-9A55-C6EC809855F5}">
      <dsp:nvSpPr>
        <dsp:cNvPr id="0" name=""/>
        <dsp:cNvSpPr/>
      </dsp:nvSpPr>
      <dsp:spPr>
        <a:xfrm>
          <a:off x="6154869" y="1271145"/>
          <a:ext cx="2521541" cy="25245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1856823"/>
              <a:satOff val="-56410"/>
              <a:lumOff val="18628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16000" rIns="0" bIns="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1" kern="1200" dirty="0" smtClean="0">
              <a:latin typeface="Tahoma" pitchFamily="34" charset="0"/>
              <a:cs typeface="Tahoma" pitchFamily="34" charset="0"/>
            </a:rPr>
            <a:t>New IPv6 address format </a:t>
          </a:r>
          <a:endParaRPr lang="zh-CN" altLang="en-US" sz="1600" b="1" kern="1200" dirty="0">
            <a:latin typeface="Tahoma" pitchFamily="34" charset="0"/>
            <a:cs typeface="Tahoma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b="1" kern="1200" dirty="0" smtClean="0">
              <a:latin typeface="Tahoma" pitchFamily="34" charset="0"/>
              <a:cs typeface="Tahoma" pitchFamily="34" charset="0"/>
            </a:rPr>
            <a:t>Related framework design  </a:t>
          </a:r>
          <a:endParaRPr lang="zh-CN" altLang="en-US" sz="1600" b="1" kern="1200" dirty="0">
            <a:latin typeface="Tahoma" pitchFamily="34" charset="0"/>
            <a:cs typeface="Tahoma" pitchFamily="34" charset="0"/>
          </a:endParaRPr>
        </a:p>
      </dsp:txBody>
      <dsp:txXfrm>
        <a:off x="6154869" y="1271145"/>
        <a:ext cx="2521541" cy="252450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21194DB-3390-4C27-8FCD-BCFCC4C3783E}">
      <dsp:nvSpPr>
        <dsp:cNvPr id="0" name=""/>
        <dsp:cNvSpPr/>
      </dsp:nvSpPr>
      <dsp:spPr>
        <a:xfrm rot="5400000">
          <a:off x="-184422" y="185288"/>
          <a:ext cx="1229480" cy="860636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1</a:t>
          </a:r>
          <a:endParaRPr lang="zh-CN" altLang="en-US" sz="2400" kern="1200" dirty="0"/>
        </a:p>
      </dsp:txBody>
      <dsp:txXfrm rot="5400000">
        <a:off x="-184422" y="185288"/>
        <a:ext cx="1229480" cy="860636"/>
      </dsp:txXfrm>
    </dsp:sp>
    <dsp:sp modelId="{8B4FB844-CCFD-4AEE-958D-7119B5D56C11}">
      <dsp:nvSpPr>
        <dsp:cNvPr id="0" name=""/>
        <dsp:cNvSpPr/>
      </dsp:nvSpPr>
      <dsp:spPr>
        <a:xfrm rot="5400000">
          <a:off x="1758929" y="-897426"/>
          <a:ext cx="799162" cy="259574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kern="1200" dirty="0" smtClean="0"/>
            <a:t>Allocation history query</a:t>
          </a:r>
          <a:endParaRPr lang="zh-CN" altLang="en-US" sz="1800" kern="1200" dirty="0"/>
        </a:p>
      </dsp:txBody>
      <dsp:txXfrm rot="5400000">
        <a:off x="1758929" y="-897426"/>
        <a:ext cx="799162" cy="2595747"/>
      </dsp:txXfrm>
    </dsp:sp>
    <dsp:sp modelId="{D176F9E5-7BB6-4295-BDD6-7350F2129CCB}">
      <dsp:nvSpPr>
        <dsp:cNvPr id="0" name=""/>
        <dsp:cNvSpPr/>
      </dsp:nvSpPr>
      <dsp:spPr>
        <a:xfrm rot="5400000">
          <a:off x="-184422" y="1186323"/>
          <a:ext cx="1229480" cy="860636"/>
        </a:xfrm>
        <a:prstGeom prst="chevron">
          <a:avLst/>
        </a:prstGeom>
        <a:solidFill>
          <a:schemeClr val="accent4">
            <a:hueOff val="1856823"/>
            <a:satOff val="-56410"/>
            <a:lumOff val="18628"/>
            <a:alphaOff val="0"/>
          </a:schemeClr>
        </a:solidFill>
        <a:ln w="25400" cap="flat" cmpd="sng" algn="ctr">
          <a:solidFill>
            <a:schemeClr val="accent4">
              <a:hueOff val="1856823"/>
              <a:satOff val="-56410"/>
              <a:lumOff val="1862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/>
            <a:t>2</a:t>
          </a:r>
          <a:endParaRPr lang="zh-CN" altLang="en-US" sz="2400" kern="1200" dirty="0"/>
        </a:p>
      </dsp:txBody>
      <dsp:txXfrm rot="5400000">
        <a:off x="-184422" y="1186323"/>
        <a:ext cx="1229480" cy="860636"/>
      </dsp:txXfrm>
    </dsp:sp>
    <dsp:sp modelId="{00BF518C-8BF4-465D-8E82-8B5B35ED4DB1}">
      <dsp:nvSpPr>
        <dsp:cNvPr id="0" name=""/>
        <dsp:cNvSpPr/>
      </dsp:nvSpPr>
      <dsp:spPr>
        <a:xfrm rot="5400000">
          <a:off x="1758929" y="103608"/>
          <a:ext cx="799162" cy="259574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1856823"/>
              <a:satOff val="-56410"/>
              <a:lumOff val="1862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kern="1200" dirty="0" smtClean="0"/>
            <a:t>IP using history query using specific time  </a:t>
          </a:r>
          <a:endParaRPr lang="zh-CN" altLang="en-US" sz="1800" kern="1200" dirty="0"/>
        </a:p>
      </dsp:txBody>
      <dsp:txXfrm rot="5400000">
        <a:off x="1758929" y="103608"/>
        <a:ext cx="799162" cy="2595747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8323A67-863A-4866-ADB3-8FF275ED39DD}">
      <dsp:nvSpPr>
        <dsp:cNvPr id="0" name=""/>
        <dsp:cNvSpPr/>
      </dsp:nvSpPr>
      <dsp:spPr>
        <a:xfrm>
          <a:off x="0" y="314213"/>
          <a:ext cx="8640960" cy="190575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0635" tIns="1145540" rIns="670635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Tahoma" pitchFamily="34" charset="0"/>
              <a:cs typeface="Tahoma" pitchFamily="34" charset="0"/>
            </a:rPr>
            <a:t>DNS recursive name server</a:t>
          </a:r>
          <a:endParaRPr lang="zh-CN" altLang="en-US" sz="2000" kern="1200" dirty="0">
            <a:latin typeface="Tahoma" pitchFamily="34" charset="0"/>
            <a:cs typeface="Tahoma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altLang="zh-CN" sz="2000" kern="1200" dirty="0" smtClean="0">
              <a:latin typeface="Tahoma" pitchFamily="34" charset="0"/>
              <a:cs typeface="Tahoma" pitchFamily="34" charset="0"/>
            </a:rPr>
            <a:t>SIP server</a:t>
          </a:r>
          <a:endParaRPr lang="en-US" altLang="zh-CN" sz="2000" kern="1200" dirty="0" smtClean="0">
            <a:latin typeface="Tahoma" pitchFamily="34" charset="0"/>
            <a:cs typeface="Tahoma" pitchFamily="34" charset="0"/>
          </a:endParaRPr>
        </a:p>
      </dsp:txBody>
      <dsp:txXfrm>
        <a:off x="0" y="314213"/>
        <a:ext cx="8640960" cy="1905750"/>
      </dsp:txXfrm>
    </dsp:sp>
    <dsp:sp modelId="{F0BF59EE-577F-446E-B272-5C083137437C}">
      <dsp:nvSpPr>
        <dsp:cNvPr id="0" name=""/>
        <dsp:cNvSpPr/>
      </dsp:nvSpPr>
      <dsp:spPr>
        <a:xfrm>
          <a:off x="432048" y="0"/>
          <a:ext cx="6901474" cy="1310261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25" tIns="0" rIns="228625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Tahoma" pitchFamily="34" charset="0"/>
              <a:cs typeface="Tahoma" pitchFamily="34" charset="0"/>
            </a:rPr>
            <a:t>IPSec is widely used to build secure channels </a:t>
          </a:r>
          <a:endParaRPr lang="zh-CN" altLang="en-US" sz="2000" b="1" kern="1200" dirty="0">
            <a:latin typeface="Tahoma" pitchFamily="34" charset="0"/>
            <a:cs typeface="Tahoma" pitchFamily="34" charset="0"/>
          </a:endParaRPr>
        </a:p>
      </dsp:txBody>
      <dsp:txXfrm>
        <a:off x="432048" y="0"/>
        <a:ext cx="6901474" cy="1310261"/>
      </dsp:txXfrm>
    </dsp:sp>
    <dsp:sp modelId="{3FE5F7D9-5FC0-46E5-AE03-D3D6A96AEE52}">
      <dsp:nvSpPr>
        <dsp:cNvPr id="0" name=""/>
        <dsp:cNvSpPr/>
      </dsp:nvSpPr>
      <dsp:spPr>
        <a:xfrm>
          <a:off x="0" y="3206817"/>
          <a:ext cx="8640960" cy="190575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0635" tIns="1145540" rIns="670635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Tahoma" pitchFamily="34" charset="0"/>
              <a:cs typeface="Tahoma" pitchFamily="34" charset="0"/>
            </a:rPr>
            <a:t>Separated from IP address configuration process</a:t>
          </a:r>
          <a:endParaRPr lang="zh-CN" altLang="en-US" sz="2000" kern="1200" dirty="0">
            <a:latin typeface="Tahoma" pitchFamily="34" charset="0"/>
            <a:cs typeface="Tahoma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Tahoma" pitchFamily="34" charset="0"/>
              <a:cs typeface="Tahoma" pitchFamily="34" charset="0"/>
            </a:rPr>
            <a:t>DHCPv6 is to piggyback the parameters needed for IPSec </a:t>
          </a:r>
          <a:endParaRPr lang="zh-CN" altLang="en-US" sz="2000" kern="1200" dirty="0">
            <a:latin typeface="Tahoma" pitchFamily="34" charset="0"/>
            <a:cs typeface="Tahoma" pitchFamily="34" charset="0"/>
          </a:endParaRPr>
        </a:p>
      </dsp:txBody>
      <dsp:txXfrm>
        <a:off x="0" y="3206817"/>
        <a:ext cx="8640960" cy="1905750"/>
      </dsp:txXfrm>
    </dsp:sp>
    <dsp:sp modelId="{E59FF1D4-374B-4902-9596-6D5519E94F69}">
      <dsp:nvSpPr>
        <dsp:cNvPr id="0" name=""/>
        <dsp:cNvSpPr/>
      </dsp:nvSpPr>
      <dsp:spPr>
        <a:xfrm>
          <a:off x="369271" y="2885344"/>
          <a:ext cx="6950347" cy="129246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25" tIns="0" rIns="228625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Tahoma" pitchFamily="34" charset="0"/>
              <a:cs typeface="Tahoma" pitchFamily="34" charset="0"/>
            </a:rPr>
            <a:t>SA parameters need to be configured  </a:t>
          </a:r>
          <a:endParaRPr lang="zh-CN" altLang="en-US" sz="2000" b="1" kern="1200" dirty="0">
            <a:latin typeface="Tahoma" pitchFamily="34" charset="0"/>
            <a:cs typeface="Tahoma" pitchFamily="34" charset="0"/>
          </a:endParaRPr>
        </a:p>
      </dsp:txBody>
      <dsp:txXfrm>
        <a:off x="369271" y="2885344"/>
        <a:ext cx="6950347" cy="1292466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8323A67-863A-4866-ADB3-8FF275ED39DD}">
      <dsp:nvSpPr>
        <dsp:cNvPr id="0" name=""/>
        <dsp:cNvSpPr/>
      </dsp:nvSpPr>
      <dsp:spPr>
        <a:xfrm>
          <a:off x="0" y="215605"/>
          <a:ext cx="8640960" cy="19278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0635" tIns="708152" rIns="670635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0" kern="1200" dirty="0" smtClean="0">
              <a:latin typeface="Tahoma" pitchFamily="34" charset="0"/>
              <a:cs typeface="Tahoma" pitchFamily="34" charset="0"/>
            </a:rPr>
            <a:t>IP address abusive activities is severe(spam, IP spoofing)</a:t>
          </a:r>
          <a:endParaRPr lang="zh-CN" altLang="en-US" sz="1800" b="0" kern="1200" dirty="0">
            <a:latin typeface="Tahoma" pitchFamily="34" charset="0"/>
            <a:cs typeface="Tahoma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0" kern="1200" dirty="0" smtClean="0">
              <a:latin typeface="Tahoma" pitchFamily="34" charset="0"/>
              <a:cs typeface="Tahoma" pitchFamily="34" charset="0"/>
            </a:rPr>
            <a:t>IPv6 is a big challenge for the IP management work</a:t>
          </a:r>
          <a:endParaRPr lang="zh-CN" altLang="en-US" sz="1800" b="0" kern="1200" dirty="0">
            <a:latin typeface="Tahoma" pitchFamily="34" charset="0"/>
            <a:cs typeface="Tahoma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0" kern="1200" dirty="0" smtClean="0">
              <a:latin typeface="Tahoma" pitchFamily="34" charset="0"/>
              <a:cs typeface="Tahoma" pitchFamily="34" charset="0"/>
            </a:rPr>
            <a:t>Wide variety of things will be connected to the internet at the age of internet of things </a:t>
          </a:r>
          <a:endParaRPr lang="zh-CN" altLang="en-US" sz="1800" b="0" kern="1200" dirty="0">
            <a:latin typeface="Tahoma" pitchFamily="34" charset="0"/>
            <a:cs typeface="Tahoma" pitchFamily="34" charset="0"/>
          </a:endParaRPr>
        </a:p>
      </dsp:txBody>
      <dsp:txXfrm>
        <a:off x="0" y="215605"/>
        <a:ext cx="8640960" cy="1927800"/>
      </dsp:txXfrm>
    </dsp:sp>
    <dsp:sp modelId="{F0BF59EE-577F-446E-B272-5C083137437C}">
      <dsp:nvSpPr>
        <dsp:cNvPr id="0" name=""/>
        <dsp:cNvSpPr/>
      </dsp:nvSpPr>
      <dsp:spPr>
        <a:xfrm>
          <a:off x="432048" y="0"/>
          <a:ext cx="6901474" cy="80997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25" tIns="0" rIns="228625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Tahoma" pitchFamily="34" charset="0"/>
              <a:cs typeface="Tahoma" pitchFamily="34" charset="0"/>
            </a:rPr>
            <a:t>Motivations</a:t>
          </a:r>
          <a:endParaRPr lang="zh-CN" altLang="en-US" sz="2000" b="1" kern="1200" dirty="0">
            <a:latin typeface="Tahoma" pitchFamily="34" charset="0"/>
            <a:cs typeface="Tahoma" pitchFamily="34" charset="0"/>
          </a:endParaRPr>
        </a:p>
      </dsp:txBody>
      <dsp:txXfrm>
        <a:off x="432048" y="0"/>
        <a:ext cx="6901474" cy="809979"/>
      </dsp:txXfrm>
    </dsp:sp>
    <dsp:sp modelId="{3FE5F7D9-5FC0-46E5-AE03-D3D6A96AEE52}">
      <dsp:nvSpPr>
        <dsp:cNvPr id="0" name=""/>
        <dsp:cNvSpPr/>
      </dsp:nvSpPr>
      <dsp:spPr>
        <a:xfrm>
          <a:off x="0" y="2774825"/>
          <a:ext cx="8640960" cy="240975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0635" tIns="708152" rIns="670635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propose an accountable type of IPv6 address</a:t>
          </a:r>
          <a:endParaRPr lang="zh-CN" altLang="en-US" sz="2000" kern="1200" dirty="0">
            <a:latin typeface="Tahoma" pitchFamily="34" charset="0"/>
            <a:cs typeface="Tahoma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Easy for roaming devices to access network managed by different ISPs </a:t>
          </a:r>
          <a:endParaRPr lang="zh-CN" altLang="en-US" sz="2000" kern="1200" baseline="0" dirty="0">
            <a:solidFill>
              <a:schemeClr val="tx1"/>
            </a:solidFill>
            <a:latin typeface="+mn-lt"/>
            <a:ea typeface="+mn-ea"/>
            <a:cs typeface="+mn-cs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rPr>
            <a:t> Supporting different security demands for different services</a:t>
          </a:r>
          <a:endParaRPr lang="zh-CN" altLang="en-US" sz="2000" kern="1200" baseline="0" dirty="0">
            <a:solidFill>
              <a:schemeClr val="tx1"/>
            </a:solidFill>
            <a:latin typeface="+mn-lt"/>
            <a:ea typeface="+mn-ea"/>
            <a:cs typeface="+mn-cs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2000" kern="1200" dirty="0">
            <a:latin typeface="Tahoma" pitchFamily="34" charset="0"/>
            <a:cs typeface="Tahoma" pitchFamily="34" charset="0"/>
          </a:endParaRPr>
        </a:p>
      </dsp:txBody>
      <dsp:txXfrm>
        <a:off x="0" y="2774825"/>
        <a:ext cx="8640960" cy="2409750"/>
      </dsp:txXfrm>
    </dsp:sp>
    <dsp:sp modelId="{E59FF1D4-374B-4902-9596-6D5519E94F69}">
      <dsp:nvSpPr>
        <dsp:cNvPr id="0" name=""/>
        <dsp:cNvSpPr/>
      </dsp:nvSpPr>
      <dsp:spPr>
        <a:xfrm>
          <a:off x="369271" y="2554732"/>
          <a:ext cx="6950347" cy="79897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25" tIns="0" rIns="228625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Tahoma" pitchFamily="34" charset="0"/>
              <a:cs typeface="Tahoma" pitchFamily="34" charset="0"/>
            </a:rPr>
            <a:t>Our work</a:t>
          </a:r>
          <a:endParaRPr lang="zh-CN" altLang="en-US" sz="2000" b="1" kern="1200" dirty="0">
            <a:latin typeface="Tahoma" pitchFamily="34" charset="0"/>
            <a:cs typeface="Tahoma" pitchFamily="34" charset="0"/>
          </a:endParaRPr>
        </a:p>
      </dsp:txBody>
      <dsp:txXfrm>
        <a:off x="369271" y="2554732"/>
        <a:ext cx="6950347" cy="798979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8323A67-863A-4866-ADB3-8FF275ED39DD}">
      <dsp:nvSpPr>
        <dsp:cNvPr id="0" name=""/>
        <dsp:cNvSpPr/>
      </dsp:nvSpPr>
      <dsp:spPr>
        <a:xfrm>
          <a:off x="0" y="192866"/>
          <a:ext cx="8640960" cy="982012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0635" tIns="604012" rIns="670635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kern="1200" dirty="0" smtClean="0">
              <a:latin typeface="Tahoma" pitchFamily="34" charset="0"/>
              <a:cs typeface="Tahoma" pitchFamily="34" charset="0"/>
            </a:rPr>
            <a:t>Detailed protocol and framework design</a:t>
          </a:r>
          <a:endParaRPr lang="zh-CN" altLang="en-US" sz="1800" b="1" kern="1200" dirty="0">
            <a:latin typeface="Tahoma" pitchFamily="34" charset="0"/>
            <a:cs typeface="Tahoma" pitchFamily="34" charset="0"/>
          </a:endParaRPr>
        </a:p>
      </dsp:txBody>
      <dsp:txXfrm>
        <a:off x="0" y="192866"/>
        <a:ext cx="8640960" cy="982012"/>
      </dsp:txXfrm>
    </dsp:sp>
    <dsp:sp modelId="{F0BF59EE-577F-446E-B272-5C083137437C}">
      <dsp:nvSpPr>
        <dsp:cNvPr id="0" name=""/>
        <dsp:cNvSpPr/>
      </dsp:nvSpPr>
      <dsp:spPr>
        <a:xfrm>
          <a:off x="432048" y="0"/>
          <a:ext cx="6901474" cy="690865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25" tIns="0" rIns="228625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Tahoma" pitchFamily="34" charset="0"/>
              <a:cs typeface="Tahoma" pitchFamily="34" charset="0"/>
            </a:rPr>
            <a:t>Future improve our work</a:t>
          </a:r>
          <a:endParaRPr lang="zh-CN" altLang="en-US" sz="2000" b="1" kern="1200" dirty="0">
            <a:latin typeface="Tahoma" pitchFamily="34" charset="0"/>
            <a:cs typeface="Tahoma" pitchFamily="34" charset="0"/>
          </a:endParaRPr>
        </a:p>
      </dsp:txBody>
      <dsp:txXfrm>
        <a:off x="432048" y="0"/>
        <a:ext cx="6901474" cy="690865"/>
      </dsp:txXfrm>
    </dsp:sp>
    <dsp:sp modelId="{A7907223-6F73-44EE-B8A3-A8468ADCCAA5}">
      <dsp:nvSpPr>
        <dsp:cNvPr id="0" name=""/>
        <dsp:cNvSpPr/>
      </dsp:nvSpPr>
      <dsp:spPr>
        <a:xfrm>
          <a:off x="0" y="1863243"/>
          <a:ext cx="8640960" cy="12789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0635" tIns="604012" rIns="670635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kern="1200" dirty="0" smtClean="0">
              <a:latin typeface="Tahoma" pitchFamily="34" charset="0"/>
              <a:cs typeface="Tahoma" pitchFamily="34" charset="0"/>
            </a:rPr>
            <a:t>Promote our research results among IP alliance members </a:t>
          </a:r>
          <a:endParaRPr lang="zh-CN" altLang="en-US" sz="1800" b="1" kern="1200" dirty="0">
            <a:latin typeface="Tahoma" pitchFamily="34" charset="0"/>
            <a:cs typeface="Tahoma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kern="1200" dirty="0" smtClean="0">
              <a:latin typeface="Tahoma" pitchFamily="34" charset="0"/>
              <a:cs typeface="Tahoma" pitchFamily="34" charset="0"/>
            </a:rPr>
            <a:t>Build IPv6 tested for Internet of things</a:t>
          </a:r>
          <a:endParaRPr lang="zh-CN" altLang="en-US" sz="1800" b="1" kern="1200" dirty="0">
            <a:latin typeface="Tahoma" pitchFamily="34" charset="0"/>
            <a:cs typeface="Tahoma" pitchFamily="34" charset="0"/>
          </a:endParaRPr>
        </a:p>
      </dsp:txBody>
      <dsp:txXfrm>
        <a:off x="0" y="1863243"/>
        <a:ext cx="8640960" cy="1278900"/>
      </dsp:txXfrm>
    </dsp:sp>
    <dsp:sp modelId="{FE540D19-8CC5-47E0-BB66-579E2DA44096}">
      <dsp:nvSpPr>
        <dsp:cNvPr id="0" name=""/>
        <dsp:cNvSpPr/>
      </dsp:nvSpPr>
      <dsp:spPr>
        <a:xfrm>
          <a:off x="432048" y="1435203"/>
          <a:ext cx="6048672" cy="8560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25" tIns="0" rIns="228625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Tahoma" pitchFamily="34" charset="0"/>
              <a:cs typeface="Tahoma" pitchFamily="34" charset="0"/>
            </a:rPr>
            <a:t>Put our research results into practice </a:t>
          </a:r>
          <a:endParaRPr lang="zh-CN" altLang="en-US" sz="2000" b="1" kern="1200" dirty="0">
            <a:latin typeface="Tahoma" pitchFamily="34" charset="0"/>
            <a:cs typeface="Tahoma" pitchFamily="34" charset="0"/>
          </a:endParaRPr>
        </a:p>
      </dsp:txBody>
      <dsp:txXfrm>
        <a:off x="432048" y="1435203"/>
        <a:ext cx="6048672" cy="856080"/>
      </dsp:txXfrm>
    </dsp:sp>
    <dsp:sp modelId="{3FE5F7D9-5FC0-46E5-AE03-D3D6A96AEE52}">
      <dsp:nvSpPr>
        <dsp:cNvPr id="0" name=""/>
        <dsp:cNvSpPr/>
      </dsp:nvSpPr>
      <dsp:spPr>
        <a:xfrm>
          <a:off x="0" y="3585951"/>
          <a:ext cx="8640960" cy="1598625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0635" tIns="604012" rIns="670635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kern="1200" baseline="0" dirty="0" smtClean="0">
              <a:solidFill>
                <a:schemeClr val="tx1"/>
              </a:solidFill>
              <a:latin typeface="Tahoma" pitchFamily="34" charset="0"/>
              <a:ea typeface="+mn-ea"/>
              <a:cs typeface="Tahoma" pitchFamily="34" charset="0"/>
            </a:rPr>
            <a:t>ISPs</a:t>
          </a:r>
          <a:endParaRPr lang="zh-CN" altLang="en-US" sz="1800" b="1" kern="1200" baseline="0" dirty="0">
            <a:solidFill>
              <a:schemeClr val="tx1"/>
            </a:solidFill>
            <a:latin typeface="Tahoma" pitchFamily="34" charset="0"/>
            <a:ea typeface="+mn-ea"/>
            <a:cs typeface="Tahoma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kern="1200" baseline="0" dirty="0" smtClean="0">
              <a:solidFill>
                <a:schemeClr val="tx1"/>
              </a:solidFill>
              <a:latin typeface="Tahoma" pitchFamily="34" charset="0"/>
              <a:ea typeface="+mn-ea"/>
              <a:cs typeface="Tahoma" pitchFamily="34" charset="0"/>
            </a:rPr>
            <a:t>Device providers</a:t>
          </a:r>
          <a:endParaRPr lang="zh-CN" altLang="en-US" sz="1800" b="1" kern="1200" baseline="0" dirty="0">
            <a:solidFill>
              <a:schemeClr val="tx1"/>
            </a:solidFill>
            <a:latin typeface="Tahoma" pitchFamily="34" charset="0"/>
            <a:ea typeface="+mn-ea"/>
            <a:cs typeface="Tahoma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kern="1200" baseline="0" dirty="0" smtClean="0">
              <a:solidFill>
                <a:schemeClr val="tx1"/>
              </a:solidFill>
              <a:latin typeface="Tahoma" pitchFamily="34" charset="0"/>
              <a:ea typeface="+mn-ea"/>
              <a:cs typeface="Tahoma" pitchFamily="34" charset="0"/>
            </a:rPr>
            <a:t>Academic </a:t>
          </a:r>
          <a:r>
            <a:rPr lang="en-US" sz="1800" b="1" i="0" kern="1200" dirty="0" smtClean="0">
              <a:latin typeface="Tahoma" pitchFamily="34" charset="0"/>
              <a:cs typeface="Tahoma" pitchFamily="34" charset="0"/>
            </a:rPr>
            <a:t>institutions</a:t>
          </a:r>
          <a:endParaRPr lang="zh-CN" altLang="en-US" sz="1800" b="1" kern="1200" baseline="0" dirty="0">
            <a:solidFill>
              <a:schemeClr val="tx1"/>
            </a:solidFill>
            <a:latin typeface="Tahoma" pitchFamily="34" charset="0"/>
            <a:ea typeface="+mn-ea"/>
            <a:cs typeface="Tahoma" pitchFamily="34" charset="0"/>
          </a:endParaRPr>
        </a:p>
      </dsp:txBody>
      <dsp:txXfrm>
        <a:off x="0" y="3585951"/>
        <a:ext cx="8640960" cy="1598625"/>
      </dsp:txXfrm>
    </dsp:sp>
    <dsp:sp modelId="{E59FF1D4-374B-4902-9596-6D5519E94F69}">
      <dsp:nvSpPr>
        <dsp:cNvPr id="0" name=""/>
        <dsp:cNvSpPr/>
      </dsp:nvSpPr>
      <dsp:spPr>
        <a:xfrm>
          <a:off x="369271" y="3389256"/>
          <a:ext cx="6950347" cy="68148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25" tIns="0" rIns="228625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Tahoma" pitchFamily="34" charset="0"/>
              <a:cs typeface="Tahoma" pitchFamily="34" charset="0"/>
            </a:rPr>
            <a:t>Expand Cooperation </a:t>
          </a:r>
          <a:endParaRPr lang="zh-CN" altLang="en-US" sz="2000" b="1" kern="1200" dirty="0">
            <a:latin typeface="Tahoma" pitchFamily="34" charset="0"/>
            <a:cs typeface="Tahoma" pitchFamily="34" charset="0"/>
          </a:endParaRPr>
        </a:p>
      </dsp:txBody>
      <dsp:txXfrm>
        <a:off x="369271" y="3389256"/>
        <a:ext cx="6950347" cy="68148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D3ACDEBE-E635-418D-B506-DD33D8B22A02}" type="datetimeFigureOut">
              <a:rPr lang="zh-CN" altLang="en-US"/>
              <a:pPr>
                <a:defRPr/>
              </a:pPr>
              <a:t>2011-2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4A867552-B1FC-4260-827F-35C814CF76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2656D260-B385-42AD-A260-59449FFBF40C}" type="datetimeFigureOut">
              <a:rPr lang="zh-CN" altLang="en-US"/>
              <a:pPr>
                <a:defRPr/>
              </a:pPr>
              <a:t>2011-2-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FC517688-B412-4791-859C-DEAC7E36DCB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AB8F1E1-11D4-49BC-A821-0ECB7CD54F2E}" type="slidenum">
              <a:rPr lang="zh-CN" altLang="en-US" smtClean="0"/>
              <a:pPr/>
              <a:t>1</a:t>
            </a:fld>
            <a:endParaRPr lang="en-US" altLang="zh-CN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Rectangle 3"/>
          <p:cNvSpPr>
            <a:spLocks noGrp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CC6B401B-D3D6-4FE4-9971-4A9A4E20DA80}" type="slidenum">
              <a:rPr lang="zh-CN" altLang="en-US" smtClean="0">
                <a:ea typeface="宋体" charset="-122"/>
              </a:rPr>
              <a:pPr/>
              <a:t>6</a:t>
            </a:fld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arget server</a:t>
            </a:r>
          </a:p>
          <a:p>
            <a:pPr lvl="1"/>
            <a:r>
              <a:rPr lang="en-US" altLang="zh-CN" dirty="0" smtClean="0"/>
              <a:t>A local server of the access network, which is to be configured the security</a:t>
            </a:r>
            <a:r>
              <a:rPr lang="zh-CN" altLang="en-US" dirty="0" smtClean="0"/>
              <a:t> </a:t>
            </a:r>
            <a:r>
              <a:rPr lang="en-US" altLang="zh-CN" dirty="0" smtClean="0"/>
              <a:t>association with a specific host, by DHCP.  The target server works</a:t>
            </a:r>
            <a:r>
              <a:rPr lang="zh-CN" altLang="en-US" dirty="0" smtClean="0"/>
              <a:t> </a:t>
            </a:r>
            <a:r>
              <a:rPr lang="en-US" altLang="zh-CN" dirty="0" smtClean="0"/>
              <a:t>as a DHCP client listening for DHCP messages on UDP port 546</a:t>
            </a:r>
          </a:p>
          <a:p>
            <a:r>
              <a:rPr lang="en-US" altLang="zh-CN" dirty="0" smtClean="0"/>
              <a:t>requestor</a:t>
            </a:r>
          </a:p>
          <a:p>
            <a:pPr lvl="1"/>
            <a:r>
              <a:rPr lang="en-US" altLang="zh-CN" dirty="0" smtClean="0"/>
              <a:t>A host that wants to establish security association with</a:t>
            </a:r>
            <a:r>
              <a:rPr lang="zh-CN" altLang="en-US" dirty="0" smtClean="0"/>
              <a:t> </a:t>
            </a:r>
            <a:r>
              <a:rPr lang="en-US" altLang="zh-CN" dirty="0" smtClean="0"/>
              <a:t>a specific local server.  The requestor works as a DHCP client</a:t>
            </a:r>
            <a:r>
              <a:rPr lang="zh-CN" altLang="en-US" dirty="0" smtClean="0"/>
              <a:t> </a:t>
            </a:r>
            <a:r>
              <a:rPr lang="en-US" altLang="zh-CN" dirty="0" smtClean="0"/>
              <a:t>requesting the configuration parameters for security association.</a:t>
            </a:r>
            <a:endParaRPr lang="en-GB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 note that one of main reasons why IPv6 is desired is that IPv6 comes with a huge IP address space which could</a:t>
            </a: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et the need from the enormous number of terminals. we propose a new type of IPv6 address—HIA (standing for Host-Identifier- Embedded IPv6 Address) for the Internet accountability in the similar fashion with the method GSE and ILNP employ to achieve the so-called separation in IPv6 address, while</a:t>
            </a: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taining the IP addressing structure. With HIA as basis, we present an out-of-band assignment approach for part of IPv6</a:t>
            </a: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dress called host identifier (HI), independent of the host’s access location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517688-B412-4791-859C-DEAC7E36DCB9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3000364" y="6338224"/>
            <a:ext cx="6215074" cy="369332"/>
          </a:xfrm>
          <a:prstGeom prst="rect">
            <a:avLst/>
          </a:prstGeom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bg1">
                    <a:alpha val="44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中国信息社会重要的基础设施建设者、运行者和管理者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169B2-7039-4592-A681-C23F97623335}" type="datetimeFigureOut">
              <a:rPr lang="zh-CN" altLang="en-US"/>
              <a:pPr>
                <a:defRPr/>
              </a:pPr>
              <a:t>2011-2-22</a:t>
            </a:fld>
            <a:endParaRPr lang="zh-CN" altLang="en-US" dirty="0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0207D6-466A-4208-9AB4-874323861E2F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3000364" y="6338224"/>
            <a:ext cx="6215074" cy="369332"/>
          </a:xfrm>
          <a:prstGeom prst="rect">
            <a:avLst/>
          </a:prstGeom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bg1">
                    <a:alpha val="44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中国信息社会重要的基础设施建设者、运行者和管理者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3108" y="0"/>
            <a:ext cx="7000892" cy="785794"/>
          </a:xfrm>
        </p:spPr>
        <p:txBody>
          <a:bodyPr/>
          <a:lstStyle>
            <a:lvl1pPr>
              <a:defRPr sz="2800">
                <a:latin typeface="黑体" pitchFamily="2" charset="-122"/>
                <a:ea typeface="黑体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4857784"/>
          </a:xfrm>
        </p:spPr>
        <p:txBody>
          <a:bodyPr/>
          <a:lstStyle>
            <a:lvl1pPr>
              <a:buNone/>
              <a:defRPr sz="2400">
                <a:latin typeface="楷体_GB2312" pitchFamily="49" charset="-122"/>
                <a:ea typeface="楷体_GB2312" pitchFamily="49" charset="-122"/>
              </a:defRPr>
            </a:lvl1pPr>
            <a:lvl2pPr>
              <a:buNone/>
              <a:defRPr sz="2000">
                <a:latin typeface="楷体_GB2312" pitchFamily="49" charset="-122"/>
                <a:ea typeface="楷体_GB2312" pitchFamily="49" charset="-122"/>
              </a:defRPr>
            </a:lvl2pPr>
            <a:lvl3pPr>
              <a:buNone/>
              <a:defRPr sz="1800">
                <a:latin typeface="楷体_GB2312" pitchFamily="49" charset="-122"/>
                <a:ea typeface="楷体_GB2312" pitchFamily="49" charset="-122"/>
              </a:defRPr>
            </a:lvl3pPr>
            <a:lvl4pPr>
              <a:buNone/>
              <a:defRPr sz="1600">
                <a:latin typeface="楷体_GB2312" pitchFamily="49" charset="-122"/>
                <a:ea typeface="楷体_GB2312" pitchFamily="49" charset="-122"/>
              </a:defRPr>
            </a:lvl4pPr>
            <a:lvl5pPr>
              <a:buNone/>
              <a:defRPr sz="1600">
                <a:latin typeface="楷体_GB2312" pitchFamily="49" charset="-122"/>
                <a:ea typeface="楷体_GB2312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4EDD24-8AE4-4F1C-95E5-D05338B6C4AE}" type="datetimeFigureOut">
              <a:rPr lang="zh-CN" altLang="en-US"/>
              <a:pPr>
                <a:defRPr/>
              </a:pPr>
              <a:t>2011-2-22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77FDB3-11EF-4D1D-9837-77B07C52907B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ChangeArrowheads="1"/>
          </p:cNvSpPr>
          <p:nvPr userDrawn="1"/>
        </p:nvSpPr>
        <p:spPr bwMode="gray">
          <a:xfrm>
            <a:off x="0" y="3643313"/>
            <a:ext cx="9144000" cy="1785937"/>
          </a:xfrm>
          <a:prstGeom prst="rect">
            <a:avLst/>
          </a:prstGeom>
          <a:solidFill>
            <a:srgbClr val="0661D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3" name="矩形 2"/>
          <p:cNvSpPr/>
          <p:nvPr userDrawn="1"/>
        </p:nvSpPr>
        <p:spPr>
          <a:xfrm>
            <a:off x="357158" y="4263102"/>
            <a:ext cx="8501122" cy="461665"/>
          </a:xfrm>
          <a:prstGeom prst="rect">
            <a:avLst/>
          </a:prstGeom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chemeClr val="bg1">
                    <a:alpha val="44000"/>
                  </a:schemeClr>
                </a:solidFill>
                <a:effectLst>
                  <a:reflection blurRad="6350" stA="55000" endA="300" endPos="455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中国信息社会重要的基础设施建设者、运行者和管理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C8DE42-6893-420A-895B-8DD7FBD01641}" type="datetimeFigureOut">
              <a:rPr lang="zh-CN" altLang="en-US"/>
              <a:pPr>
                <a:defRPr/>
              </a:pPr>
              <a:t>2011-2-22</a:t>
            </a:fld>
            <a:endParaRPr lang="zh-CN" altLang="en-US" dirty="0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EA93D2-1351-4CCC-B3AB-90D115E6ABC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14563" y="685800"/>
            <a:ext cx="6929437" cy="100013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</a:schemeClr>
              </a:gs>
              <a:gs pos="88000">
                <a:schemeClr val="bg1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gray">
          <a:xfrm>
            <a:off x="0" y="6299200"/>
            <a:ext cx="9144000" cy="558800"/>
          </a:xfrm>
          <a:prstGeom prst="rect">
            <a:avLst/>
          </a:prstGeom>
          <a:solidFill>
            <a:srgbClr val="0661D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cxnSp>
        <p:nvCxnSpPr>
          <p:cNvPr id="14" name="直接连接符 13"/>
          <p:cNvCxnSpPr/>
          <p:nvPr/>
        </p:nvCxnSpPr>
        <p:spPr>
          <a:xfrm rot="10800000">
            <a:off x="2143125" y="785813"/>
            <a:ext cx="7599363" cy="317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9" name="标题占位符 1"/>
          <p:cNvSpPr>
            <a:spLocks noGrp="1"/>
          </p:cNvSpPr>
          <p:nvPr>
            <p:ph type="title"/>
          </p:nvPr>
        </p:nvSpPr>
        <p:spPr bwMode="auto">
          <a:xfrm>
            <a:off x="2214563" y="142875"/>
            <a:ext cx="69294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28625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CA5A05E-7870-420B-B3AF-C379169CED2F}" type="datetimeFigureOut">
              <a:rPr lang="zh-CN" altLang="en-US"/>
              <a:pPr>
                <a:defRPr/>
              </a:pPr>
              <a:t>2011-2-22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72250" y="63579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928D6CA-5E65-437B-8E0D-CD7C394822C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pic>
        <p:nvPicPr>
          <p:cNvPr id="1034" name="图片 14" descr="logo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1450" y="84138"/>
            <a:ext cx="1995488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04" r:id="rId1"/>
    <p:sldLayoutId id="2147484405" r:id="rId2"/>
    <p:sldLayoutId id="2147484406" r:id="rId3"/>
    <p:sldLayoutId id="2147484407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rgbClr val="0256A2"/>
          </a:solidFill>
          <a:latin typeface="黑体" pitchFamily="2" charset="-122"/>
          <a:ea typeface="黑体" pitchFamily="2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256A2"/>
          </a:solidFill>
          <a:latin typeface="黑体" pitchFamily="2" charset="-122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256A2"/>
          </a:solidFill>
          <a:latin typeface="黑体" pitchFamily="2" charset="-122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256A2"/>
          </a:solidFill>
          <a:latin typeface="黑体" pitchFamily="2" charset="-122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256A2"/>
          </a:solidFill>
          <a:latin typeface="黑体" pitchFamily="2" charset="-122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•"/>
        <a:defRPr sz="2800" kern="1200">
          <a:solidFill>
            <a:schemeClr val="tx1"/>
          </a:solidFill>
          <a:latin typeface="楷体_GB2312" pitchFamily="49" charset="-122"/>
          <a:ea typeface="楷体_GB2312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u"/>
        <a:defRPr sz="2400" kern="1200">
          <a:solidFill>
            <a:schemeClr val="tx1"/>
          </a:solidFill>
          <a:latin typeface="楷体_GB2312" pitchFamily="49" charset="-122"/>
          <a:ea typeface="楷体_GB2312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2000" kern="1200">
          <a:solidFill>
            <a:schemeClr val="tx1"/>
          </a:solidFill>
          <a:latin typeface="楷体_GB2312" pitchFamily="49" charset="-122"/>
          <a:ea typeface="楷体_GB2312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 kern="1200">
          <a:solidFill>
            <a:schemeClr val="tx1"/>
          </a:solidFill>
          <a:latin typeface="楷体_GB2312" pitchFamily="49" charset="-122"/>
          <a:ea typeface="楷体_GB2312" pitchFamily="49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楷体_GB2312" pitchFamily="49" charset="-122"/>
          <a:ea typeface="楷体_GB2312" pitchFamily="49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hyperlink" Target="&#20998;&#37197;&#21069;/Root.png" TargetMode="External"/><Relationship Id="rId7" Type="http://schemas.openxmlformats.org/officeDocument/2006/relationships/hyperlink" Target="&#20998;&#37197;&#21069;/A1.png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20998;&#37197;&#21069;/C.png" TargetMode="External"/><Relationship Id="rId5" Type="http://schemas.openxmlformats.org/officeDocument/2006/relationships/hyperlink" Target="&#20998;&#37197;&#21069;/B.png" TargetMode="External"/><Relationship Id="rId4" Type="http://schemas.openxmlformats.org/officeDocument/2006/relationships/hyperlink" Target="&#20998;&#37197;&#21069;/A.png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5" name="Picture 4" descr="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70325" y="5786438"/>
            <a:ext cx="1643063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0" y="2786063"/>
            <a:ext cx="914399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b="1" dirty="0" smtClean="0">
                <a:latin typeface="Tahoma" pitchFamily="34" charset="0"/>
                <a:cs typeface="Tahoma" pitchFamily="34" charset="0"/>
              </a:rPr>
              <a:t>IP Addressing Research</a:t>
            </a:r>
            <a:endParaRPr lang="zh-CN" altLang="en-US" sz="4400" b="1" dirty="0">
              <a:solidFill>
                <a:schemeClr val="bg2">
                  <a:lumMod val="25000"/>
                </a:schemeClr>
              </a:solidFill>
              <a:latin typeface="Tahoma" pitchFamily="34" charset="0"/>
              <a:ea typeface="黑体" pitchFamily="2" charset="-122"/>
              <a:cs typeface="Tahoma" pitchFamily="34" charset="0"/>
            </a:endParaRPr>
          </a:p>
        </p:txBody>
      </p:sp>
      <p:pic>
        <p:nvPicPr>
          <p:cNvPr id="119" name="Picture 1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39"/>
          <p:cNvGrpSpPr>
            <a:grpSpLocks/>
          </p:cNvGrpSpPr>
          <p:nvPr/>
        </p:nvGrpSpPr>
        <p:grpSpPr bwMode="auto">
          <a:xfrm>
            <a:off x="0" y="2214563"/>
            <a:ext cx="9144000" cy="127000"/>
            <a:chOff x="0" y="1071038"/>
            <a:chExt cx="9144000" cy="143390"/>
          </a:xfrm>
        </p:grpSpPr>
        <p:sp>
          <p:nvSpPr>
            <p:cNvPr id="13" name="矩形 12"/>
            <p:cNvSpPr/>
            <p:nvPr/>
          </p:nvSpPr>
          <p:spPr>
            <a:xfrm>
              <a:off x="0" y="1142990"/>
              <a:ext cx="9144000" cy="71438"/>
            </a:xfrm>
            <a:prstGeom prst="rect">
              <a:avLst/>
            </a:prstGeom>
            <a:gradFill>
              <a:gsLst>
                <a:gs pos="0">
                  <a:schemeClr val="dk1">
                    <a:tint val="50000"/>
                    <a:satMod val="300000"/>
                    <a:alpha val="49000"/>
                  </a:schemeClr>
                </a:gs>
                <a:gs pos="35000">
                  <a:schemeClr val="dk1">
                    <a:tint val="37000"/>
                    <a:satMod val="300000"/>
                    <a:alpha val="50000"/>
                  </a:schemeClr>
                </a:gs>
                <a:gs pos="100000">
                  <a:schemeClr val="dk1">
                    <a:tint val="15000"/>
                    <a:satMod val="350000"/>
                    <a:alpha val="51000"/>
                  </a:schemeClr>
                </a:gs>
              </a:gsLst>
            </a:gra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0" y="1071038"/>
              <a:ext cx="9144000" cy="98580"/>
            </a:xfrm>
            <a:prstGeom prst="rect">
              <a:avLst/>
            </a:prstGeom>
            <a:gradFill flip="none" rotWithShape="1">
              <a:gsLst>
                <a:gs pos="35000">
                  <a:schemeClr val="tx1"/>
                </a:gs>
                <a:gs pos="79000">
                  <a:schemeClr val="bg1"/>
                </a:gs>
                <a:gs pos="100000">
                  <a:schemeClr val="tx1"/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16" name="矩形 15"/>
          <p:cNvSpPr/>
          <p:nvPr/>
        </p:nvSpPr>
        <p:spPr>
          <a:xfrm>
            <a:off x="3654425" y="0"/>
            <a:ext cx="131763" cy="2214563"/>
          </a:xfrm>
          <a:prstGeom prst="rect">
            <a:avLst/>
          </a:prstGeom>
          <a:solidFill>
            <a:srgbClr val="FFFFFF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3887788" y="0"/>
            <a:ext cx="112712" cy="2214563"/>
          </a:xfrm>
          <a:prstGeom prst="rect">
            <a:avLst/>
          </a:prstGeom>
          <a:solidFill>
            <a:srgbClr val="FFFFFF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940800" y="0"/>
            <a:ext cx="131763" cy="2211388"/>
          </a:xfrm>
          <a:prstGeom prst="rect">
            <a:avLst/>
          </a:prstGeom>
          <a:solidFill>
            <a:srgbClr val="FFFFFF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7077075" y="0"/>
            <a:ext cx="66675" cy="2214563"/>
          </a:xfrm>
          <a:prstGeom prst="rect">
            <a:avLst/>
          </a:prstGeom>
          <a:solidFill>
            <a:srgbClr val="FFFFFF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5786438" y="0"/>
            <a:ext cx="46037" cy="2214563"/>
          </a:xfrm>
          <a:prstGeom prst="rect">
            <a:avLst/>
          </a:prstGeom>
          <a:solidFill>
            <a:srgbClr val="FFFFFF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219950" y="0"/>
            <a:ext cx="66675" cy="2214563"/>
          </a:xfrm>
          <a:prstGeom prst="rect">
            <a:avLst/>
          </a:prstGeom>
          <a:solidFill>
            <a:srgbClr val="FFFFFF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157" name="TextBox 21"/>
          <p:cNvSpPr txBox="1">
            <a:spLocks noChangeArrowheads="1"/>
          </p:cNvSpPr>
          <p:nvPr/>
        </p:nvSpPr>
        <p:spPr bwMode="auto">
          <a:xfrm>
            <a:off x="3071813" y="5214938"/>
            <a:ext cx="32146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dirty="0" smtClean="0">
                <a:latin typeface="Tahoma" pitchFamily="34" charset="0"/>
                <a:cs typeface="Tahoma" pitchFamily="34" charset="0"/>
              </a:rPr>
              <a:t>2011.2.21</a:t>
            </a:r>
            <a:endParaRPr lang="zh-CN" altLang="en-US" sz="2400" b="1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4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3" presetClass="path" presetSubtype="0" repeatCount="indefinite" accel="50000" decel="50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3.62627E-6 L 0.52396 3.62627E-6 " pathEditMode="relative" rAng="0" ptsTypes="AA">
                                      <p:cBhvr>
                                        <p:cTn id="25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2" y="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3" presetClass="path" presetSubtype="0" repeatCount="indefinite" accel="50000" decel="50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3.62627E-6 L 0.52396 3.62627E-6 " pathEditMode="relative" rAng="0" ptsTypes="AA">
                                      <p:cBhvr>
                                        <p:cTn id="30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2" y="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3" presetClass="path" presetSubtype="0" repeatCount="indefinite" accel="50000" decel="50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22628E-6 L -0.43924 1.22628E-6 " pathEditMode="relative" rAng="0" ptsTypes="AA">
                                      <p:cBhvr>
                                        <p:cTn id="35" dur="5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" y="0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3" presetClass="path" presetSubtype="0" repeatCount="indefinite" accel="50000" decel="50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135 0.00023 L -0.29028 0.00023 " pathEditMode="relative" rAng="0" ptsTypes="AA">
                                      <p:cBhvr>
                                        <p:cTn id="40" dur="3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5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3" presetClass="path" presetSubtype="0" repeatCount="indefinite" accel="50000" decel="50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038 0.00024 L -0.23854 0.00024 " pathEditMode="relative" rAng="0" ptsTypes="AA">
                                      <p:cBhvr>
                                        <p:cTn id="45" dur="5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5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3" presetClass="path" presetSubtype="0" repeatCount="indefinite" accel="50000" decel="50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187 -3.7037E-6 L -0.39115 -3.7037E-6 " pathEditMode="relative" rAng="0" ptsTypes="AA">
                                      <p:cBhvr>
                                        <p:cTn id="50" dur="3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51720" y="88444"/>
            <a:ext cx="7128792" cy="676260"/>
          </a:xfrm>
        </p:spPr>
        <p:txBody>
          <a:bodyPr/>
          <a:lstStyle/>
          <a:p>
            <a:r>
              <a:rPr lang="en-GB" altLang="zh-CN" sz="3200" b="1" dirty="0" smtClean="0">
                <a:latin typeface="Tahoma" pitchFamily="34" charset="0"/>
                <a:cs typeface="Tahoma" pitchFamily="34" charset="0"/>
              </a:rPr>
              <a:t>Source IP Address Accountability</a:t>
            </a:r>
            <a:endParaRPr lang="zh-CN" altLang="en-US" sz="3200" b="1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251520" y="908720"/>
          <a:ext cx="8640960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67744" y="44624"/>
            <a:ext cx="6876256" cy="768148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n-US" altLang="zh-CN" b="1" dirty="0" smtClean="0">
                <a:latin typeface="Tahoma" pitchFamily="34" charset="0"/>
                <a:cs typeface="Tahoma" pitchFamily="34" charset="0"/>
              </a:rPr>
              <a:t>Proposed IPv6 Address Format </a:t>
            </a:r>
            <a:endParaRPr lang="zh-CN" altLang="en-US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142984"/>
            <a:ext cx="8534752" cy="502232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2800" b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altLang="zh-CN" sz="2600" b="1" dirty="0" smtClean="0">
                <a:latin typeface="Tahoma" pitchFamily="34" charset="0"/>
                <a:cs typeface="Tahoma" pitchFamily="34" charset="0"/>
              </a:rPr>
              <a:t>IPv6 Address Format(NP+EI)</a:t>
            </a:r>
            <a:endParaRPr lang="en-US" altLang="zh-CN" sz="2800" b="1" dirty="0" smtClean="0">
              <a:latin typeface="Tahoma" pitchFamily="34" charset="0"/>
              <a:cs typeface="Tahoma" pitchFamily="34" charset="0"/>
            </a:endParaRPr>
          </a:p>
          <a:p>
            <a:pPr>
              <a:lnSpc>
                <a:spcPct val="150000"/>
              </a:lnSpc>
              <a:buNone/>
            </a:pPr>
            <a:endParaRPr lang="en-US" altLang="zh-CN" sz="2800" dirty="0" smtClean="0"/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b="1" dirty="0" smtClean="0">
                <a:latin typeface="Tahoma" pitchFamily="34" charset="0"/>
                <a:cs typeface="Tahoma" pitchFamily="34" charset="0"/>
              </a:rPr>
              <a:t> EI Attributes 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sz="1900" b="1" dirty="0" smtClean="0">
                <a:latin typeface="Tahoma" pitchFamily="34" charset="0"/>
                <a:cs typeface="Tahoma" pitchFamily="34" charset="0"/>
              </a:rPr>
              <a:t>Unique</a:t>
            </a:r>
            <a:endParaRPr lang="zh-CN" altLang="en-US" sz="1900" b="1" dirty="0" smtClean="0">
              <a:latin typeface="Tahoma" pitchFamily="34" charset="0"/>
              <a:cs typeface="Tahoma" pitchFamily="34" charset="0"/>
            </a:endParaRPr>
          </a:p>
          <a:p>
            <a:pPr lvl="1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sz="1900" b="1" dirty="0" smtClean="0">
                <a:latin typeface="Tahoma" pitchFamily="34" charset="0"/>
                <a:cs typeface="Tahoma" pitchFamily="34" charset="0"/>
              </a:rPr>
              <a:t>Position independent</a:t>
            </a: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en-US" altLang="zh-CN" sz="2600" b="1" dirty="0" smtClean="0">
                <a:latin typeface="Tahoma" pitchFamily="34" charset="0"/>
                <a:cs typeface="Tahoma" pitchFamily="34" charset="0"/>
              </a:rPr>
              <a:t>  Indicator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sz="1900" b="1" dirty="0" smtClean="0">
                <a:latin typeface="Tahoma" pitchFamily="34" charset="0"/>
                <a:cs typeface="Tahoma" pitchFamily="34" charset="0"/>
              </a:rPr>
              <a:t> 0xFFFE(compatible with IEEE-EUI-64)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sz="1900" b="1" dirty="0" smtClean="0">
                <a:latin typeface="Tahoma" pitchFamily="34" charset="0"/>
                <a:cs typeface="Tahoma" pitchFamily="34" charset="0"/>
              </a:rPr>
              <a:t> Host 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sz="1900" b="1" dirty="0" smtClean="0">
                <a:latin typeface="Tahoma" pitchFamily="34" charset="0"/>
                <a:cs typeface="Tahoma" pitchFamily="34" charset="0"/>
              </a:rPr>
              <a:t> Things </a:t>
            </a:r>
          </a:p>
          <a:p>
            <a:pPr lvl="1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sz="1900" b="1" dirty="0" smtClean="0">
                <a:latin typeface="Tahoma" pitchFamily="34" charset="0"/>
                <a:cs typeface="Tahoma" pitchFamily="34" charset="0"/>
              </a:rPr>
              <a:t> Other </a:t>
            </a:r>
            <a:endParaRPr lang="zh-CN" altLang="en-US" sz="1900" b="1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99592" y="1700808"/>
          <a:ext cx="695325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4844"/>
                <a:gridCol w="1740863"/>
                <a:gridCol w="1773775"/>
                <a:gridCol w="1773775"/>
              </a:tblGrid>
              <a:tr h="22682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4</a:t>
                      </a:r>
                      <a:endParaRPr lang="zh-CN" altLang="en-US" dirty="0"/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4</a:t>
                      </a:r>
                      <a:endParaRPr lang="zh-CN" altLang="en-US" dirty="0"/>
                    </a:p>
                  </a:txBody>
                  <a:tcPr/>
                </a:tc>
              </a:tr>
              <a:tr h="22682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>
                          <a:solidFill>
                            <a:srgbClr val="002060"/>
                          </a:solidFill>
                          <a:latin typeface="Tahoma" pitchFamily="34" charset="0"/>
                          <a:cs typeface="Tahoma" pitchFamily="34" charset="0"/>
                        </a:rPr>
                        <a:t>   Prefix</a:t>
                      </a:r>
                      <a:endParaRPr lang="zh-CN" altLang="en-US" b="1" dirty="0" smtClean="0">
                        <a:solidFill>
                          <a:srgbClr val="002060"/>
                        </a:solidFill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Tahoma" pitchFamily="34" charset="0"/>
                          <a:cs typeface="Tahoma" pitchFamily="34" charset="0"/>
                        </a:rPr>
                        <a:t>     Indicator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右大括号 4"/>
          <p:cNvSpPr/>
          <p:nvPr/>
        </p:nvSpPr>
        <p:spPr>
          <a:xfrm rot="5400000">
            <a:off x="5184068" y="296652"/>
            <a:ext cx="432048" cy="4680520"/>
          </a:xfrm>
          <a:prstGeom prst="rightBrace">
            <a:avLst>
              <a:gd name="adj1" fmla="val 8333"/>
              <a:gd name="adj2" fmla="val 49713"/>
            </a:avLst>
          </a:prstGeom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3728" y="-27384"/>
            <a:ext cx="7020272" cy="890574"/>
          </a:xfrm>
        </p:spPr>
        <p:txBody>
          <a:bodyPr/>
          <a:lstStyle/>
          <a:p>
            <a:r>
              <a:rPr lang="en-GB" altLang="zh-CN" b="1" dirty="0" smtClean="0">
                <a:latin typeface="Tahoma" pitchFamily="34" charset="0"/>
                <a:cs typeface="Tahoma" pitchFamily="34" charset="0"/>
              </a:rPr>
              <a:t>Source IP Address Accountability</a:t>
            </a:r>
            <a:endParaRPr lang="zh-CN" altLang="en-US" b="1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 bwMode="auto">
          <a:xfrm>
            <a:off x="467544" y="908720"/>
            <a:ext cx="8280920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4"/>
          <p:cNvSpPr>
            <a:spLocks noChangeShapeType="1"/>
          </p:cNvSpPr>
          <p:nvPr/>
        </p:nvSpPr>
        <p:spPr bwMode="auto">
          <a:xfrm flipV="1">
            <a:off x="2627784" y="2132856"/>
            <a:ext cx="792088" cy="432048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 flipV="1">
            <a:off x="2699792" y="3356992"/>
            <a:ext cx="792088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2483768" y="4349998"/>
            <a:ext cx="1008112" cy="23113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 dirty="0" smtClean="0">
                <a:latin typeface="Tahoma" pitchFamily="34" charset="0"/>
                <a:ea typeface="宋体" pitchFamily="2" charset="-122"/>
                <a:cs typeface="Tahoma" pitchFamily="34" charset="0"/>
              </a:rPr>
              <a:t>Outline</a:t>
            </a:r>
            <a:endParaRPr lang="en-US" altLang="zh-CN" sz="4000" b="1" dirty="0"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7179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0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1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2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3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184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185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186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pic>
          <p:nvPicPr>
            <p:cNvPr id="7187" name="Picture 19" descr="mark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7188" name="AutoShape 20"/>
          <p:cNvSpPr>
            <a:spLocks noChangeArrowheads="1"/>
          </p:cNvSpPr>
          <p:nvPr/>
        </p:nvSpPr>
        <p:spPr bwMode="gray">
          <a:xfrm>
            <a:off x="3499048" y="1746913"/>
            <a:ext cx="5220000" cy="57083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9" name="Rectangle 21"/>
          <p:cNvSpPr>
            <a:spLocks noChangeArrowheads="1"/>
          </p:cNvSpPr>
          <p:nvPr/>
        </p:nvSpPr>
        <p:spPr bwMode="auto">
          <a:xfrm>
            <a:off x="3706106" y="1844824"/>
            <a:ext cx="13452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dirty="0" smtClean="0">
                <a:latin typeface="Tahoma" pitchFamily="34" charset="0"/>
                <a:ea typeface="宋体" pitchFamily="2" charset="-122"/>
                <a:cs typeface="Tahoma" pitchFamily="34" charset="0"/>
              </a:rPr>
              <a:t>Overview</a:t>
            </a:r>
            <a:r>
              <a:rPr lang="en-US" altLang="zh-CN" b="1" dirty="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  <a:cs typeface="Tahoma" pitchFamily="34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gray">
          <a:xfrm>
            <a:off x="3563888" y="3068960"/>
            <a:ext cx="5220000" cy="60712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1" name="Rectangle 23"/>
          <p:cNvSpPr>
            <a:spLocks noChangeArrowheads="1"/>
          </p:cNvSpPr>
          <p:nvPr/>
        </p:nvSpPr>
        <p:spPr bwMode="auto">
          <a:xfrm>
            <a:off x="3707904" y="3172032"/>
            <a:ext cx="52565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b="1" dirty="0" smtClean="0">
                <a:latin typeface="Tahoma" pitchFamily="34" charset="0"/>
                <a:cs typeface="Tahoma" pitchFamily="34" charset="0"/>
              </a:rPr>
              <a:t>IP addressing research activities at CNNIC</a:t>
            </a:r>
            <a:endParaRPr lang="en-US" altLang="zh-CN" b="1" dirty="0">
              <a:solidFill>
                <a:srgbClr val="000000"/>
              </a:solidFill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7194" name="Oval 26"/>
          <p:cNvSpPr>
            <a:spLocks noChangeArrowheads="1"/>
          </p:cNvSpPr>
          <p:nvPr/>
        </p:nvSpPr>
        <p:spPr bwMode="gray">
          <a:xfrm>
            <a:off x="3410148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5" name="Oval 27"/>
          <p:cNvSpPr>
            <a:spLocks noChangeArrowheads="1"/>
          </p:cNvSpPr>
          <p:nvPr/>
        </p:nvSpPr>
        <p:spPr bwMode="gray">
          <a:xfrm>
            <a:off x="3420616" y="324657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7" name="AutoShape 29"/>
          <p:cNvSpPr>
            <a:spLocks noChangeArrowheads="1"/>
          </p:cNvSpPr>
          <p:nvPr/>
        </p:nvSpPr>
        <p:spPr bwMode="gray">
          <a:xfrm>
            <a:off x="3571056" y="4308202"/>
            <a:ext cx="52200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8" name="Rectangle 30"/>
          <p:cNvSpPr>
            <a:spLocks noChangeArrowheads="1"/>
          </p:cNvSpPr>
          <p:nvPr/>
        </p:nvSpPr>
        <p:spPr bwMode="auto">
          <a:xfrm>
            <a:off x="3854152" y="4384402"/>
            <a:ext cx="46179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GB" altLang="zh-CN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Future Work </a:t>
            </a:r>
            <a:endParaRPr lang="en-US" altLang="zh-CN" b="1" dirty="0">
              <a:solidFill>
                <a:srgbClr val="FF0000"/>
              </a:solidFill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7199" name="Oval 31"/>
          <p:cNvSpPr>
            <a:spLocks noChangeArrowheads="1"/>
          </p:cNvSpPr>
          <p:nvPr/>
        </p:nvSpPr>
        <p:spPr bwMode="gray">
          <a:xfrm>
            <a:off x="3482156" y="4446314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51720" y="88444"/>
            <a:ext cx="7128792" cy="676260"/>
          </a:xfrm>
        </p:spPr>
        <p:txBody>
          <a:bodyPr/>
          <a:lstStyle/>
          <a:p>
            <a:r>
              <a:rPr lang="en-GB" altLang="zh-CN" sz="3200" b="1" dirty="0" smtClean="0">
                <a:latin typeface="Tahoma" pitchFamily="34" charset="0"/>
                <a:cs typeface="Tahoma" pitchFamily="34" charset="0"/>
              </a:rPr>
              <a:t>Future Work</a:t>
            </a:r>
            <a:endParaRPr lang="zh-CN" altLang="en-US" sz="3200" b="1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251520" y="908720"/>
          <a:ext cx="8640960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5" descr="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2492896"/>
            <a:ext cx="3687762" cy="1152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4" name="Rectangle 8"/>
          <p:cNvSpPr>
            <a:spLocks noChangeArrowheads="1"/>
          </p:cNvSpPr>
          <p:nvPr/>
        </p:nvSpPr>
        <p:spPr bwMode="auto">
          <a:xfrm>
            <a:off x="1258888" y="5494338"/>
            <a:ext cx="6626225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  <a:spcBef>
                <a:spcPct val="30000"/>
              </a:spcBef>
              <a:defRPr/>
            </a:pPr>
            <a:r>
              <a:rPr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  <a:ea typeface="黑体" pitchFamily="2" charset="-122"/>
                <a:cs typeface="Arial" charset="0"/>
              </a:rPr>
              <a:t>北京市海淀区中关村南四街四号中科院软件园        邮编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ea typeface="黑体" pitchFamily="2" charset="-122"/>
                <a:cs typeface="Arial" charset="0"/>
              </a:rPr>
              <a:t>: 100190</a:t>
            </a:r>
          </a:p>
        </p:txBody>
      </p:sp>
      <p:sp>
        <p:nvSpPr>
          <p:cNvPr id="40965" name="Rectangle 10"/>
          <p:cNvSpPr>
            <a:spLocks noChangeArrowheads="1"/>
          </p:cNvSpPr>
          <p:nvPr/>
        </p:nvSpPr>
        <p:spPr bwMode="auto">
          <a:xfrm>
            <a:off x="755650" y="5783263"/>
            <a:ext cx="7632700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10000"/>
              </a:spcBef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ea typeface="黑体" pitchFamily="2" charset="-122"/>
                <a:cs typeface="Arial" charset="0"/>
              </a:rPr>
              <a:t>www.cnnic.cn</a:t>
            </a:r>
          </a:p>
        </p:txBody>
      </p:sp>
      <p:sp>
        <p:nvSpPr>
          <p:cNvPr id="6" name="矩形 5"/>
          <p:cNvSpPr/>
          <p:nvPr/>
        </p:nvSpPr>
        <p:spPr>
          <a:xfrm>
            <a:off x="2843808" y="1628800"/>
            <a:ext cx="387798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Thank you!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/>
      <p:bldP spid="4096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4"/>
          <p:cNvSpPr>
            <a:spLocks noChangeShapeType="1"/>
          </p:cNvSpPr>
          <p:nvPr/>
        </p:nvSpPr>
        <p:spPr bwMode="auto">
          <a:xfrm flipV="1">
            <a:off x="2627784" y="2132856"/>
            <a:ext cx="792088" cy="432048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 flipV="1">
            <a:off x="2699792" y="3356992"/>
            <a:ext cx="792088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2483768" y="4349998"/>
            <a:ext cx="1008112" cy="23113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 dirty="0" smtClean="0">
                <a:latin typeface="Tahoma" pitchFamily="34" charset="0"/>
                <a:ea typeface="宋体" pitchFamily="2" charset="-122"/>
                <a:cs typeface="Tahoma" pitchFamily="34" charset="0"/>
              </a:rPr>
              <a:t>Outline</a:t>
            </a:r>
            <a:endParaRPr lang="en-US" altLang="zh-CN" sz="4000" b="1" dirty="0"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7179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0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1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2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3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184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185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186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pic>
          <p:nvPicPr>
            <p:cNvPr id="7187" name="Picture 19" descr="mark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7188" name="AutoShape 20"/>
          <p:cNvSpPr>
            <a:spLocks noChangeArrowheads="1"/>
          </p:cNvSpPr>
          <p:nvPr/>
        </p:nvSpPr>
        <p:spPr bwMode="gray">
          <a:xfrm>
            <a:off x="3499048" y="1746913"/>
            <a:ext cx="5220000" cy="57083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9" name="Rectangle 21"/>
          <p:cNvSpPr>
            <a:spLocks noChangeArrowheads="1"/>
          </p:cNvSpPr>
          <p:nvPr/>
        </p:nvSpPr>
        <p:spPr bwMode="auto">
          <a:xfrm>
            <a:off x="3706106" y="1844824"/>
            <a:ext cx="48983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b="1" dirty="0" smtClean="0">
                <a:solidFill>
                  <a:srgbClr val="FF0000"/>
                </a:solidFill>
                <a:latin typeface="Tahoma" pitchFamily="34" charset="0"/>
                <a:ea typeface="宋体" pitchFamily="2" charset="-122"/>
                <a:cs typeface="Tahoma" pitchFamily="34" charset="0"/>
              </a:rPr>
              <a:t>Overview</a:t>
            </a:r>
            <a:r>
              <a:rPr lang="en-US" altLang="zh-CN" b="1" dirty="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  <a:cs typeface="Tahoma" pitchFamily="34" charset="0"/>
              </a:rPr>
              <a:t> </a:t>
            </a:r>
            <a:endParaRPr lang="en-US" altLang="zh-CN" b="1" dirty="0">
              <a:solidFill>
                <a:srgbClr val="000000"/>
              </a:solidFill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gray">
          <a:xfrm>
            <a:off x="3563888" y="3068960"/>
            <a:ext cx="5220000" cy="60712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1" name="Rectangle 23"/>
          <p:cNvSpPr>
            <a:spLocks noChangeArrowheads="1"/>
          </p:cNvSpPr>
          <p:nvPr/>
        </p:nvSpPr>
        <p:spPr bwMode="auto">
          <a:xfrm>
            <a:off x="3707904" y="3172032"/>
            <a:ext cx="52565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b="1" dirty="0" smtClean="0">
                <a:latin typeface="Tahoma" pitchFamily="34" charset="0"/>
                <a:cs typeface="Tahoma" pitchFamily="34" charset="0"/>
              </a:rPr>
              <a:t>IP addressing research activities at CNNIC</a:t>
            </a:r>
            <a:endParaRPr lang="en-US" altLang="zh-CN" b="1" dirty="0">
              <a:solidFill>
                <a:srgbClr val="000000"/>
              </a:solidFill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7194" name="Oval 26"/>
          <p:cNvSpPr>
            <a:spLocks noChangeArrowheads="1"/>
          </p:cNvSpPr>
          <p:nvPr/>
        </p:nvSpPr>
        <p:spPr bwMode="gray">
          <a:xfrm>
            <a:off x="3410148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5" name="Oval 27"/>
          <p:cNvSpPr>
            <a:spLocks noChangeArrowheads="1"/>
          </p:cNvSpPr>
          <p:nvPr/>
        </p:nvSpPr>
        <p:spPr bwMode="gray">
          <a:xfrm>
            <a:off x="3420616" y="324657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7" name="AutoShape 29"/>
          <p:cNvSpPr>
            <a:spLocks noChangeArrowheads="1"/>
          </p:cNvSpPr>
          <p:nvPr/>
        </p:nvSpPr>
        <p:spPr bwMode="gray">
          <a:xfrm>
            <a:off x="3571056" y="4308202"/>
            <a:ext cx="52200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8" name="Rectangle 30"/>
          <p:cNvSpPr>
            <a:spLocks noChangeArrowheads="1"/>
          </p:cNvSpPr>
          <p:nvPr/>
        </p:nvSpPr>
        <p:spPr bwMode="auto">
          <a:xfrm>
            <a:off x="3854152" y="4384402"/>
            <a:ext cx="46179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GB" altLang="zh-CN" b="1" dirty="0" smtClean="0">
                <a:latin typeface="Tahoma" pitchFamily="34" charset="0"/>
                <a:cs typeface="Tahoma" pitchFamily="34" charset="0"/>
              </a:rPr>
              <a:t>Future Work </a:t>
            </a:r>
            <a:endParaRPr lang="en-US" altLang="zh-CN" b="1" dirty="0">
              <a:solidFill>
                <a:srgbClr val="000000"/>
              </a:solidFill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7199" name="Oval 31"/>
          <p:cNvSpPr>
            <a:spLocks noChangeArrowheads="1"/>
          </p:cNvSpPr>
          <p:nvPr/>
        </p:nvSpPr>
        <p:spPr bwMode="gray">
          <a:xfrm>
            <a:off x="3482156" y="4446314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图片 7" descr="152636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7554" y="836712"/>
            <a:ext cx="5786446" cy="5387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2" name="Picture 2" descr="http://cimg20.163.com/tech/2008/4/25/20080425172401512f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28662" y="785794"/>
            <a:ext cx="1051050" cy="1051050"/>
          </a:xfrm>
          <a:prstGeom prst="rect">
            <a:avLst/>
          </a:prstGeom>
          <a:noFill/>
        </p:spPr>
      </p:pic>
      <p:sp>
        <p:nvSpPr>
          <p:cNvPr id="10244" name="AutoShape 4" descr="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"/>
          <p:cNvSpPr>
            <a:spLocks noChangeAspect="1" noChangeArrowheads="1"/>
          </p:cNvSpPr>
          <p:nvPr/>
        </p:nvSpPr>
        <p:spPr bwMode="auto">
          <a:xfrm>
            <a:off x="77788" y="-601663"/>
            <a:ext cx="1771650" cy="12668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46" name="AutoShape 6" descr="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"/>
          <p:cNvSpPr>
            <a:spLocks noChangeAspect="1" noChangeArrowheads="1"/>
          </p:cNvSpPr>
          <p:nvPr/>
        </p:nvSpPr>
        <p:spPr bwMode="auto">
          <a:xfrm>
            <a:off x="77788" y="-601663"/>
            <a:ext cx="1771650" cy="12668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0248" name="Picture 8" descr="http://www.cigi.illinois.edu/cybergis-project/img/inst/cnic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99592" y="2276872"/>
            <a:ext cx="1071570" cy="765641"/>
          </a:xfrm>
          <a:prstGeom prst="rect">
            <a:avLst/>
          </a:prstGeom>
          <a:noFill/>
        </p:spPr>
      </p:pic>
      <p:cxnSp>
        <p:nvCxnSpPr>
          <p:cNvPr id="10" name="直接箭头连接符 9"/>
          <p:cNvCxnSpPr/>
          <p:nvPr/>
        </p:nvCxnSpPr>
        <p:spPr>
          <a:xfrm rot="5400000">
            <a:off x="1181015" y="2026212"/>
            <a:ext cx="504000" cy="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形状 12"/>
          <p:cNvCxnSpPr/>
          <p:nvPr/>
        </p:nvCxnSpPr>
        <p:spPr>
          <a:xfrm>
            <a:off x="1403648" y="3068960"/>
            <a:ext cx="2016224" cy="360040"/>
          </a:xfrm>
          <a:prstGeom prst="bentConnector3">
            <a:avLst>
              <a:gd name="adj1" fmla="val -767"/>
            </a:avLst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79512" y="2852936"/>
            <a:ext cx="11721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nternet</a:t>
            </a:r>
          </a:p>
          <a:p>
            <a:r>
              <a:rPr lang="en-US" altLang="zh-CN" dirty="0" smtClean="0"/>
              <a:t>Research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322294" y="4028907"/>
            <a:ext cx="2561855" cy="64633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/>
              <a:t>CNNIC LABs</a:t>
            </a:r>
          </a:p>
          <a:p>
            <a:pPr algn="ctr"/>
            <a:r>
              <a:rPr lang="en-US" altLang="zh-CN" dirty="0" smtClean="0">
                <a:latin typeface="Tahoma" pitchFamily="34" charset="0"/>
                <a:cs typeface="Tahoma" pitchFamily="34" charset="0"/>
              </a:rPr>
              <a:t>IP addressing Research</a:t>
            </a:r>
            <a:endParaRPr lang="zh-CN" altLang="en-US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1" name="下箭头 20"/>
          <p:cNvSpPr/>
          <p:nvPr/>
        </p:nvSpPr>
        <p:spPr>
          <a:xfrm>
            <a:off x="2285984" y="3501008"/>
            <a:ext cx="357190" cy="500066"/>
          </a:xfrm>
          <a:prstGeom prst="down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2195736" y="-171400"/>
            <a:ext cx="6696744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32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latin typeface="Tahoma" pitchFamily="34" charset="0"/>
                <a:ea typeface="华文细黑" pitchFamily="2" charset="-122"/>
                <a:cs typeface="Tahoma" pitchFamily="34" charset="0"/>
              </a:rPr>
              <a:t>Overview</a:t>
            </a:r>
            <a:r>
              <a:rPr lang="en-US" altLang="zh-CN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latin typeface="Tahoma" pitchFamily="34" charset="0"/>
                <a:ea typeface="华文细黑" pitchFamily="2" charset="-122"/>
                <a:cs typeface="Tahoma" pitchFamily="34" charset="0"/>
              </a:rPr>
              <a:t> </a:t>
            </a:r>
            <a:endParaRPr lang="zh-CN" alt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 advTm="113454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411760" y="0"/>
            <a:ext cx="6732240" cy="794569"/>
          </a:xfrm>
        </p:spPr>
        <p:txBody>
          <a:bodyPr/>
          <a:lstStyle/>
          <a:p>
            <a:r>
              <a:rPr lang="en-US" altLang="zh-CN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IP Addressing Research Work 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107504" y="908720"/>
          <a:ext cx="8892480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Line 4"/>
          <p:cNvSpPr>
            <a:spLocks noChangeShapeType="1"/>
          </p:cNvSpPr>
          <p:nvPr/>
        </p:nvSpPr>
        <p:spPr bwMode="auto">
          <a:xfrm flipV="1">
            <a:off x="2627784" y="2132856"/>
            <a:ext cx="792088" cy="432048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 flipV="1">
            <a:off x="2699792" y="3356992"/>
            <a:ext cx="792088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2483768" y="4349998"/>
            <a:ext cx="1008112" cy="23113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 dirty="0" smtClean="0">
                <a:latin typeface="Tahoma" pitchFamily="34" charset="0"/>
                <a:ea typeface="宋体" pitchFamily="2" charset="-122"/>
                <a:cs typeface="Tahoma" pitchFamily="34" charset="0"/>
              </a:rPr>
              <a:t>Outline</a:t>
            </a:r>
            <a:endParaRPr lang="en-US" altLang="zh-CN" sz="4000" b="1" dirty="0"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7179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0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1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2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83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184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185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7186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pic>
          <p:nvPicPr>
            <p:cNvPr id="7187" name="Picture 19" descr="mark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7188" name="AutoShape 20"/>
          <p:cNvSpPr>
            <a:spLocks noChangeArrowheads="1"/>
          </p:cNvSpPr>
          <p:nvPr/>
        </p:nvSpPr>
        <p:spPr bwMode="gray">
          <a:xfrm>
            <a:off x="3499048" y="1746913"/>
            <a:ext cx="5220000" cy="57083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9" name="Rectangle 21"/>
          <p:cNvSpPr>
            <a:spLocks noChangeArrowheads="1"/>
          </p:cNvSpPr>
          <p:nvPr/>
        </p:nvSpPr>
        <p:spPr bwMode="auto">
          <a:xfrm>
            <a:off x="3706106" y="1844824"/>
            <a:ext cx="13452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dirty="0" smtClean="0">
                <a:solidFill>
                  <a:srgbClr val="000000"/>
                </a:solidFill>
                <a:latin typeface="Tahoma" pitchFamily="34" charset="0"/>
                <a:ea typeface="宋体" pitchFamily="2" charset="-122"/>
                <a:cs typeface="Tahoma" pitchFamily="34" charset="0"/>
              </a:rPr>
              <a:t>Overview </a:t>
            </a:r>
            <a:endParaRPr lang="en-US" altLang="zh-CN" b="1" dirty="0">
              <a:solidFill>
                <a:srgbClr val="000000"/>
              </a:solidFill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gray">
          <a:xfrm>
            <a:off x="3563888" y="3068960"/>
            <a:ext cx="5220000" cy="60712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1" name="Rectangle 23"/>
          <p:cNvSpPr>
            <a:spLocks noChangeArrowheads="1"/>
          </p:cNvSpPr>
          <p:nvPr/>
        </p:nvSpPr>
        <p:spPr bwMode="auto">
          <a:xfrm>
            <a:off x="3707904" y="3172032"/>
            <a:ext cx="52565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P addressing research activities at CNNIC</a:t>
            </a:r>
            <a:endParaRPr lang="en-US" altLang="zh-CN" b="1" dirty="0">
              <a:solidFill>
                <a:srgbClr val="FF0000"/>
              </a:solidFill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7194" name="Oval 26"/>
          <p:cNvSpPr>
            <a:spLocks noChangeArrowheads="1"/>
          </p:cNvSpPr>
          <p:nvPr/>
        </p:nvSpPr>
        <p:spPr bwMode="gray">
          <a:xfrm>
            <a:off x="3410148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5" name="Oval 27"/>
          <p:cNvSpPr>
            <a:spLocks noChangeArrowheads="1"/>
          </p:cNvSpPr>
          <p:nvPr/>
        </p:nvSpPr>
        <p:spPr bwMode="gray">
          <a:xfrm>
            <a:off x="3420616" y="324657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7" name="AutoShape 29"/>
          <p:cNvSpPr>
            <a:spLocks noChangeArrowheads="1"/>
          </p:cNvSpPr>
          <p:nvPr/>
        </p:nvSpPr>
        <p:spPr bwMode="gray">
          <a:xfrm>
            <a:off x="3571056" y="4308202"/>
            <a:ext cx="52200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8" name="Rectangle 30"/>
          <p:cNvSpPr>
            <a:spLocks noChangeArrowheads="1"/>
          </p:cNvSpPr>
          <p:nvPr/>
        </p:nvSpPr>
        <p:spPr bwMode="auto">
          <a:xfrm>
            <a:off x="3854152" y="4384402"/>
            <a:ext cx="46179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GB" altLang="zh-CN" b="1" dirty="0" smtClean="0">
                <a:latin typeface="Tahoma" pitchFamily="34" charset="0"/>
                <a:cs typeface="Tahoma" pitchFamily="34" charset="0"/>
              </a:rPr>
              <a:t>Future Work </a:t>
            </a:r>
            <a:endParaRPr lang="en-US" altLang="zh-CN" b="1" dirty="0">
              <a:solidFill>
                <a:srgbClr val="000000"/>
              </a:solidFill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7199" name="Oval 31"/>
          <p:cNvSpPr>
            <a:spLocks noChangeArrowheads="1"/>
          </p:cNvSpPr>
          <p:nvPr/>
        </p:nvSpPr>
        <p:spPr bwMode="gray">
          <a:xfrm>
            <a:off x="3482156" y="4446314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2267744" y="116632"/>
            <a:ext cx="6876256" cy="561975"/>
          </a:xfrm>
        </p:spPr>
        <p:txBody>
          <a:bodyPr/>
          <a:lstStyle/>
          <a:p>
            <a:pPr>
              <a:defRPr/>
            </a:pPr>
            <a:r>
              <a:rPr lang="en-US" altLang="zh-CN" sz="3200" b="1" dirty="0" smtClean="0">
                <a:latin typeface="Tahoma" pitchFamily="34" charset="0"/>
                <a:cs typeface="Tahoma" pitchFamily="34" charset="0"/>
              </a:rPr>
              <a:t>IP Allocation and Query</a:t>
            </a:r>
            <a:endParaRPr lang="zh-CN" altLang="en-US" sz="3200" b="1" dirty="0" smtClean="0">
              <a:latin typeface="Tahoma" pitchFamily="34" charset="0"/>
              <a:cs typeface="Tahoma" pitchFamily="34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4823520" y="908720"/>
            <a:ext cx="4320480" cy="4680520"/>
            <a:chOff x="1547887" y="1705376"/>
            <a:chExt cx="5784891" cy="4532061"/>
          </a:xfrm>
        </p:grpSpPr>
        <p:sp>
          <p:nvSpPr>
            <p:cNvPr id="4" name="椭圆 3"/>
            <p:cNvSpPr/>
            <p:nvPr/>
          </p:nvSpPr>
          <p:spPr>
            <a:xfrm>
              <a:off x="3779911" y="1705376"/>
              <a:ext cx="1384213" cy="93161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0000"/>
                  </a:solidFill>
                  <a:hlinkClick r:id="rId3" action="ppaction://hlinkfile"/>
                </a:rPr>
                <a:t>Root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5" name="椭圆 4"/>
            <p:cNvSpPr/>
            <p:nvPr/>
          </p:nvSpPr>
          <p:spPr>
            <a:xfrm>
              <a:off x="1979687" y="3211662"/>
              <a:ext cx="865188" cy="5762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0000"/>
                  </a:solidFill>
                  <a:hlinkClick r:id="rId4" action="ppaction://hlinkfile"/>
                </a:rPr>
                <a:t>A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3924375" y="3140224"/>
              <a:ext cx="863600" cy="5762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0000"/>
                  </a:solidFill>
                  <a:hlinkClick r:id="rId5" action="ppaction://hlinkfile"/>
                </a:rPr>
                <a:t>B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6013525" y="3211662"/>
              <a:ext cx="863600" cy="5762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0000"/>
                  </a:solidFill>
                  <a:hlinkClick r:id="rId6" action="ppaction://hlinkfile"/>
                </a:rPr>
                <a:t>C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9" name="椭圆 8"/>
            <p:cNvSpPr/>
            <p:nvPr/>
          </p:nvSpPr>
          <p:spPr>
            <a:xfrm>
              <a:off x="1620912" y="4508649"/>
              <a:ext cx="647700" cy="5762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rgbClr val="FF0000"/>
                  </a:solidFill>
                  <a:hlinkClick r:id="rId7" action="ppaction://hlinkfile"/>
                </a:rPr>
                <a:t>A</a:t>
              </a:r>
              <a:r>
                <a:rPr lang="en-US" altLang="zh-CN" sz="1400" b="1" dirty="0">
                  <a:solidFill>
                    <a:srgbClr val="FF0000"/>
                  </a:solidFill>
                  <a:hlinkClick r:id="rId7" action="ppaction://hlinkfile"/>
                </a:rPr>
                <a:t>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2413075" y="4508649"/>
              <a:ext cx="647700" cy="5762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chemeClr val="tx1"/>
                  </a:solidFill>
                </a:rPr>
                <a:t>A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2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3708475" y="4508649"/>
              <a:ext cx="647700" cy="5762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chemeClr val="tx1"/>
                  </a:solidFill>
                </a:rPr>
                <a:t>B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1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4500637" y="4508649"/>
              <a:ext cx="647700" cy="5762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b="1" dirty="0">
                  <a:solidFill>
                    <a:schemeClr val="tx1"/>
                  </a:solidFill>
                </a:rPr>
                <a:t>B</a:t>
              </a:r>
              <a:r>
                <a:rPr lang="en-US" altLang="zh-CN" sz="1400" b="1" dirty="0">
                  <a:solidFill>
                    <a:schemeClr val="tx1"/>
                  </a:solidFill>
                </a:rPr>
                <a:t>2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直接箭头连接符 14"/>
            <p:cNvCxnSpPr>
              <a:stCxn id="5" idx="7"/>
            </p:cNvCxnSpPr>
            <p:nvPr/>
          </p:nvCxnSpPr>
          <p:spPr>
            <a:xfrm rot="5400000" flipH="1" flipV="1">
              <a:off x="2883768" y="2326631"/>
              <a:ext cx="803275" cy="1135062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7" idx="0"/>
            </p:cNvCxnSpPr>
            <p:nvPr/>
          </p:nvCxnSpPr>
          <p:spPr>
            <a:xfrm rot="5400000">
              <a:off x="4105350" y="2887812"/>
              <a:ext cx="503237" cy="1587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endCxn id="8" idx="1"/>
            </p:cNvCxnSpPr>
            <p:nvPr/>
          </p:nvCxnSpPr>
          <p:spPr>
            <a:xfrm>
              <a:off x="4861000" y="2492524"/>
              <a:ext cx="1277937" cy="803275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endCxn id="9" idx="0"/>
            </p:cNvCxnSpPr>
            <p:nvPr/>
          </p:nvCxnSpPr>
          <p:spPr>
            <a:xfrm rot="5400000">
              <a:off x="1710606" y="4022080"/>
              <a:ext cx="720725" cy="25241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endCxn id="11" idx="0"/>
            </p:cNvCxnSpPr>
            <p:nvPr/>
          </p:nvCxnSpPr>
          <p:spPr>
            <a:xfrm rot="16200000" flipH="1">
              <a:off x="2286075" y="4057799"/>
              <a:ext cx="720725" cy="180975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12" idx="0"/>
            </p:cNvCxnSpPr>
            <p:nvPr/>
          </p:nvCxnSpPr>
          <p:spPr>
            <a:xfrm rot="5400000">
              <a:off x="3726732" y="4022080"/>
              <a:ext cx="792162" cy="180975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>
              <a:endCxn id="13" idx="0"/>
            </p:cNvCxnSpPr>
            <p:nvPr/>
          </p:nvCxnSpPr>
          <p:spPr>
            <a:xfrm rot="16200000" flipH="1">
              <a:off x="4302200" y="3986362"/>
              <a:ext cx="792162" cy="252412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矩形 45"/>
            <p:cNvSpPr/>
            <p:nvPr/>
          </p:nvSpPr>
          <p:spPr>
            <a:xfrm>
              <a:off x="1547887" y="4292749"/>
              <a:ext cx="3671888" cy="936625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7" name="左箭头 46"/>
            <p:cNvSpPr/>
            <p:nvPr/>
          </p:nvSpPr>
          <p:spPr>
            <a:xfrm>
              <a:off x="5280110" y="4559468"/>
              <a:ext cx="647700" cy="360363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5886555" y="4416592"/>
              <a:ext cx="1446223" cy="65137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400" b="1" dirty="0" smtClean="0">
                  <a:solidFill>
                    <a:schemeClr val="tx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itchFamily="2" charset="-122"/>
                </a:rPr>
                <a:t>Accessing Networks</a:t>
              </a:r>
              <a:endParaRPr lang="zh-CN" altLang="en-US" sz="1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endParaRPr>
            </a:p>
          </p:txBody>
        </p:sp>
        <p:cxnSp>
          <p:nvCxnSpPr>
            <p:cNvPr id="49" name="直接箭头连接符 48"/>
            <p:cNvCxnSpPr>
              <a:stCxn id="9" idx="4"/>
              <a:endCxn id="52" idx="0"/>
            </p:cNvCxnSpPr>
            <p:nvPr/>
          </p:nvCxnSpPr>
          <p:spPr>
            <a:xfrm rot="5400000">
              <a:off x="1693937" y="5337324"/>
              <a:ext cx="503238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椭圆 51"/>
            <p:cNvSpPr/>
            <p:nvPr/>
          </p:nvSpPr>
          <p:spPr>
            <a:xfrm>
              <a:off x="1620912" y="5588149"/>
              <a:ext cx="647700" cy="584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schemeClr val="tx1"/>
                  </a:solidFill>
                </a:rPr>
                <a:t>PC</a:t>
              </a:r>
              <a:endParaRPr lang="zh-CN" alt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53" name="椭圆 52"/>
            <p:cNvSpPr/>
            <p:nvPr/>
          </p:nvSpPr>
          <p:spPr>
            <a:xfrm>
              <a:off x="2413075" y="5588149"/>
              <a:ext cx="647700" cy="5762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schemeClr val="tx1"/>
                  </a:solidFill>
                </a:rPr>
                <a:t>PC</a:t>
              </a:r>
              <a:endParaRPr lang="zh-CN" alt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55" name="椭圆 54"/>
            <p:cNvSpPr/>
            <p:nvPr/>
          </p:nvSpPr>
          <p:spPr>
            <a:xfrm>
              <a:off x="3276675" y="5804049"/>
              <a:ext cx="152400" cy="1524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56" name="椭圆 55"/>
            <p:cNvSpPr/>
            <p:nvPr/>
          </p:nvSpPr>
          <p:spPr>
            <a:xfrm>
              <a:off x="3779912" y="5804049"/>
              <a:ext cx="152400" cy="1524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 flipH="1">
              <a:off x="3564012" y="5804049"/>
              <a:ext cx="119063" cy="1682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1547887" y="5516712"/>
              <a:ext cx="2592388" cy="720725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0" name="左箭头 59"/>
            <p:cNvSpPr/>
            <p:nvPr/>
          </p:nvSpPr>
          <p:spPr>
            <a:xfrm>
              <a:off x="4284737" y="5661174"/>
              <a:ext cx="647700" cy="360363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932435" y="5661172"/>
              <a:ext cx="1725439" cy="4214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600" b="1" dirty="0" smtClean="0">
                  <a:solidFill>
                    <a:schemeClr val="tx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itchFamily="2" charset="-122"/>
                </a:rPr>
                <a:t>Terminals</a:t>
              </a:r>
              <a:endParaRPr lang="zh-CN" altLang="en-US" sz="1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179512" y="1154068"/>
            <a:ext cx="4896544" cy="133882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 smtClean="0">
                <a:ea typeface="宋体" pitchFamily="2" charset="-122"/>
              </a:rPr>
              <a:t>1.Automatic IP address Allocation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 smtClean="0">
                <a:ea typeface="宋体" pitchFamily="2" charset="-122"/>
              </a:rPr>
              <a:t>2. Recursive IP address  information query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 smtClean="0">
                <a:ea typeface="宋体" pitchFamily="2" charset="-122"/>
              </a:rPr>
              <a:t>3. IP address renumbering </a:t>
            </a:r>
            <a:endParaRPr lang="zh-CN" altLang="en-US" dirty="0"/>
          </a:p>
        </p:txBody>
      </p:sp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7228" y="2924944"/>
            <a:ext cx="4394771" cy="3168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圆角矩形 10"/>
          <p:cNvSpPr>
            <a:spLocks noChangeArrowheads="1"/>
          </p:cNvSpPr>
          <p:nvPr/>
        </p:nvSpPr>
        <p:spPr bwMode="auto">
          <a:xfrm>
            <a:off x="105221" y="2852937"/>
            <a:ext cx="4466779" cy="3312368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51720" y="-27384"/>
            <a:ext cx="7092280" cy="857256"/>
          </a:xfrm>
        </p:spPr>
        <p:txBody>
          <a:bodyPr/>
          <a:lstStyle/>
          <a:p>
            <a:r>
              <a:rPr lang="en-US" altLang="zh-CN" sz="3200" b="1" dirty="0" smtClean="0">
                <a:latin typeface="Tahoma" pitchFamily="34" charset="0"/>
                <a:cs typeface="Tahoma" pitchFamily="34" charset="0"/>
              </a:rPr>
              <a:t>IP Address Information Query</a:t>
            </a:r>
            <a:endParaRPr lang="zh-CN" altLang="en-US" sz="3200" b="1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908720"/>
            <a:ext cx="5508104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图示 5"/>
          <p:cNvGraphicFramePr/>
          <p:nvPr/>
        </p:nvGraphicFramePr>
        <p:xfrm>
          <a:off x="179512" y="1916832"/>
          <a:ext cx="3456384" cy="2232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67744" y="88444"/>
            <a:ext cx="6768752" cy="676260"/>
          </a:xfrm>
        </p:spPr>
        <p:txBody>
          <a:bodyPr/>
          <a:lstStyle/>
          <a:p>
            <a:r>
              <a:rPr lang="en-US" altLang="zh-CN" sz="2400" b="1" dirty="0" smtClean="0">
                <a:latin typeface="Tahoma" pitchFamily="34" charset="0"/>
                <a:cs typeface="Tahoma" pitchFamily="34" charset="0"/>
              </a:rPr>
              <a:t>IPSec Security Association Configuration</a:t>
            </a:r>
            <a:endParaRPr lang="zh-CN" altLang="en-US" sz="2400" b="1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6" name="图示 5"/>
          <p:cNvGraphicFramePr/>
          <p:nvPr/>
        </p:nvGraphicFramePr>
        <p:xfrm>
          <a:off x="251520" y="980728"/>
          <a:ext cx="8640960" cy="51125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95736" y="116632"/>
            <a:ext cx="6764288" cy="622992"/>
          </a:xfrm>
        </p:spPr>
        <p:txBody>
          <a:bodyPr/>
          <a:lstStyle/>
          <a:p>
            <a:r>
              <a:rPr lang="en-US" altLang="zh-CN" sz="3200" b="1" dirty="0" smtClean="0">
                <a:latin typeface="Tahoma" pitchFamily="34" charset="0"/>
                <a:cs typeface="Tahoma" pitchFamily="34" charset="0"/>
              </a:rPr>
              <a:t>Operation Process</a:t>
            </a:r>
            <a:endParaRPr lang="zh-CN" altLang="en-US" sz="3200" b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51520" y="1378388"/>
          <a:ext cx="8496944" cy="4714908"/>
        </p:xfrm>
        <a:graphic>
          <a:graphicData uri="http://schemas.openxmlformats.org/presentationml/2006/ole">
            <p:oleObj spid="_x0000_s3074" name="Visio" r:id="rId4" imgW="7246925" imgH="4841687" progId="Visio.Drawing.11">
              <p:embed/>
            </p:oleObj>
          </a:graphicData>
        </a:graphic>
      </p:graphicFrame>
      <p:sp>
        <p:nvSpPr>
          <p:cNvPr id="5" name="矩形标注 4"/>
          <p:cNvSpPr/>
          <p:nvPr/>
        </p:nvSpPr>
        <p:spPr>
          <a:xfrm>
            <a:off x="1835696" y="908720"/>
            <a:ext cx="1296144" cy="432048"/>
          </a:xfrm>
          <a:prstGeom prst="wedgeRectCallout">
            <a:avLst>
              <a:gd name="adj1" fmla="val -46170"/>
              <a:gd name="adj2" fmla="val 98037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HCP Client</a:t>
            </a:r>
            <a:endParaRPr lang="zh-CN" altLang="en-US" dirty="0"/>
          </a:p>
        </p:txBody>
      </p:sp>
      <p:sp>
        <p:nvSpPr>
          <p:cNvPr id="6" name="矩形标注 5"/>
          <p:cNvSpPr/>
          <p:nvPr/>
        </p:nvSpPr>
        <p:spPr>
          <a:xfrm>
            <a:off x="7380312" y="908720"/>
            <a:ext cx="1512168" cy="432048"/>
          </a:xfrm>
          <a:prstGeom prst="wedgeRectCallout">
            <a:avLst>
              <a:gd name="adj1" fmla="val -46170"/>
              <a:gd name="adj2" fmla="val 98037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Service Server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12342</TotalTime>
  <Words>526</Words>
  <Application>Microsoft Office PowerPoint</Application>
  <PresentationFormat>全屏显示(4:3)</PresentationFormat>
  <Paragraphs>119</Paragraphs>
  <Slides>15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主题</vt:lpstr>
      <vt:lpstr>Visio</vt:lpstr>
      <vt:lpstr>幻灯片 1</vt:lpstr>
      <vt:lpstr>Outline</vt:lpstr>
      <vt:lpstr>幻灯片 3</vt:lpstr>
      <vt:lpstr>IP Addressing Research Work </vt:lpstr>
      <vt:lpstr>Outline</vt:lpstr>
      <vt:lpstr>IP Allocation and Query</vt:lpstr>
      <vt:lpstr>IP Address Information Query</vt:lpstr>
      <vt:lpstr>IPSec Security Association Configuration</vt:lpstr>
      <vt:lpstr>Operation Process</vt:lpstr>
      <vt:lpstr>Source IP Address Accountability</vt:lpstr>
      <vt:lpstr>Proposed IPv6 Address Format </vt:lpstr>
      <vt:lpstr>Source IP Address Accountability</vt:lpstr>
      <vt:lpstr>Outline</vt:lpstr>
      <vt:lpstr>Future Work</vt:lpstr>
      <vt:lpstr>幻灯片 15</vt:lpstr>
    </vt:vector>
  </TitlesOfParts>
  <Company>MSPR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Lenovo User</cp:lastModifiedBy>
  <cp:revision>984</cp:revision>
  <dcterms:created xsi:type="dcterms:W3CDTF">2008-05-26T13:49:52Z</dcterms:created>
  <dcterms:modified xsi:type="dcterms:W3CDTF">2011-02-21T19:08:10Z</dcterms:modified>
</cp:coreProperties>
</file>